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10EE" w:rsidRPr="00A25A74" w:rsidRDefault="00B210EE" w:rsidP="00B210EE">
      <w:pPr>
        <w:spacing w:line="360" w:lineRule="auto"/>
        <w:jc w:val="center"/>
        <w:rPr>
          <w:rFonts w:eastAsia="隶书"/>
          <w:b/>
          <w:color w:val="0000FF"/>
          <w:sz w:val="24"/>
        </w:rPr>
      </w:pPr>
    </w:p>
    <w:p w:rsidR="00B210EE" w:rsidRPr="00A25A74" w:rsidRDefault="00B210EE" w:rsidP="00B210EE">
      <w:pPr>
        <w:spacing w:line="360" w:lineRule="auto"/>
        <w:jc w:val="center"/>
        <w:rPr>
          <w:rFonts w:eastAsia="隶书"/>
          <w:b/>
          <w:color w:val="0000FF"/>
          <w:sz w:val="24"/>
        </w:rPr>
      </w:pPr>
    </w:p>
    <w:p w:rsidR="00B210EE" w:rsidRPr="00A25A74" w:rsidRDefault="00B210EE" w:rsidP="00B210EE">
      <w:pPr>
        <w:spacing w:line="360" w:lineRule="auto"/>
        <w:jc w:val="center"/>
        <w:rPr>
          <w:rFonts w:eastAsia="隶书"/>
          <w:b/>
          <w:color w:val="0000FF"/>
          <w:sz w:val="24"/>
        </w:rPr>
      </w:pPr>
    </w:p>
    <w:p w:rsidR="00445020" w:rsidRPr="006A4F11" w:rsidRDefault="00852E00" w:rsidP="00445020">
      <w:pPr>
        <w:spacing w:line="360" w:lineRule="auto"/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室内</w:t>
      </w:r>
      <w:r>
        <w:rPr>
          <w:b/>
          <w:sz w:val="48"/>
          <w:szCs w:val="48"/>
        </w:rPr>
        <w:t>空气质量监控系统</w:t>
      </w:r>
    </w:p>
    <w:p w:rsidR="00445020" w:rsidRPr="006A4F11" w:rsidRDefault="005D5677" w:rsidP="00445020">
      <w:pPr>
        <w:spacing w:line="360" w:lineRule="auto"/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 xml:space="preserve">IAQ </w:t>
      </w:r>
      <w:r w:rsidR="00852E00">
        <w:rPr>
          <w:b/>
          <w:sz w:val="48"/>
          <w:szCs w:val="48"/>
        </w:rPr>
        <w:t>Keeper</w:t>
      </w:r>
    </w:p>
    <w:p w:rsidR="00BD2C93" w:rsidRPr="00100C39" w:rsidRDefault="00B316FD" w:rsidP="00445020">
      <w:pPr>
        <w:spacing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操</w:t>
      </w:r>
      <w:r>
        <w:rPr>
          <w:b/>
          <w:sz w:val="44"/>
          <w:szCs w:val="44"/>
        </w:rPr>
        <w:t>作</w:t>
      </w:r>
      <w:r w:rsidR="00BD2C93">
        <w:rPr>
          <w:rFonts w:hint="eastAsia"/>
          <w:b/>
          <w:sz w:val="44"/>
          <w:szCs w:val="44"/>
        </w:rPr>
        <w:t>手册</w:t>
      </w:r>
    </w:p>
    <w:p w:rsidR="00BC2791" w:rsidRPr="006A4F11" w:rsidRDefault="00BC2791" w:rsidP="00B210EE">
      <w:pPr>
        <w:spacing w:line="360" w:lineRule="auto"/>
        <w:jc w:val="center"/>
        <w:rPr>
          <w:rFonts w:ascii="宋体"/>
          <w:sz w:val="48"/>
          <w:szCs w:val="48"/>
        </w:rPr>
      </w:pPr>
    </w:p>
    <w:p w:rsidR="00B210EE" w:rsidRPr="00A25A74" w:rsidRDefault="00747AD3" w:rsidP="00BC2791">
      <w:pPr>
        <w:pStyle w:val="BodyTextIndent"/>
        <w:widowControl w:val="0"/>
        <w:spacing w:line="360" w:lineRule="auto"/>
        <w:jc w:val="center"/>
        <w:rPr>
          <w:kern w:val="2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72307EE" wp14:editId="65F3DCA5">
            <wp:simplePos x="0" y="0"/>
            <wp:positionH relativeFrom="margin">
              <wp:align>left</wp:align>
            </wp:positionH>
            <wp:positionV relativeFrom="paragraph">
              <wp:posOffset>314352</wp:posOffset>
            </wp:positionV>
            <wp:extent cx="5278120" cy="2355850"/>
            <wp:effectExtent l="0" t="0" r="0" b="6350"/>
            <wp:wrapNone/>
            <wp:docPr id="38047" name="Picture 38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210EE" w:rsidRPr="00A25A74" w:rsidRDefault="00B210EE" w:rsidP="00762FE0">
      <w:pPr>
        <w:pStyle w:val="BodyTextIndent"/>
        <w:widowControl w:val="0"/>
        <w:spacing w:line="360" w:lineRule="auto"/>
        <w:ind w:firstLine="480"/>
        <w:rPr>
          <w:kern w:val="2"/>
          <w:sz w:val="24"/>
          <w:szCs w:val="24"/>
        </w:rPr>
      </w:pPr>
    </w:p>
    <w:p w:rsidR="00B210EE" w:rsidRPr="00A25A74" w:rsidRDefault="00B210EE" w:rsidP="00762FE0">
      <w:pPr>
        <w:pStyle w:val="BodyTextIndent"/>
        <w:widowControl w:val="0"/>
        <w:spacing w:line="360" w:lineRule="auto"/>
        <w:ind w:firstLine="480"/>
        <w:rPr>
          <w:kern w:val="2"/>
          <w:sz w:val="24"/>
          <w:szCs w:val="24"/>
        </w:rPr>
      </w:pPr>
    </w:p>
    <w:p w:rsidR="00B210EE" w:rsidRPr="00A25A74" w:rsidRDefault="00B210EE" w:rsidP="00BD2C93">
      <w:pPr>
        <w:pStyle w:val="BodyTextIndent"/>
        <w:widowControl w:val="0"/>
        <w:spacing w:line="360" w:lineRule="auto"/>
        <w:ind w:firstLineChars="0" w:firstLine="0"/>
        <w:rPr>
          <w:kern w:val="2"/>
          <w:sz w:val="24"/>
          <w:szCs w:val="24"/>
        </w:rPr>
      </w:pPr>
    </w:p>
    <w:p w:rsidR="00BC2791" w:rsidRDefault="00BC2791" w:rsidP="00B210EE">
      <w:pPr>
        <w:pStyle w:val="BodyTextIndent"/>
        <w:widowControl w:val="0"/>
        <w:spacing w:line="360" w:lineRule="auto"/>
        <w:ind w:firstLineChars="0" w:firstLine="0"/>
        <w:rPr>
          <w:kern w:val="2"/>
          <w:sz w:val="24"/>
          <w:szCs w:val="24"/>
        </w:rPr>
      </w:pPr>
    </w:p>
    <w:p w:rsidR="00852E00" w:rsidRDefault="00852E00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</w:p>
    <w:p w:rsidR="00187508" w:rsidRDefault="00187508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</w:p>
    <w:p w:rsidR="00187508" w:rsidRDefault="00187508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</w:p>
    <w:p w:rsidR="00187508" w:rsidRDefault="00187508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</w:p>
    <w:p w:rsidR="00187508" w:rsidRDefault="00187508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</w:p>
    <w:p w:rsidR="00BD2C93" w:rsidRDefault="00BD2C93" w:rsidP="00BD2C93">
      <w:pPr>
        <w:pStyle w:val="BodyTextIndent"/>
        <w:widowControl w:val="0"/>
        <w:spacing w:line="360" w:lineRule="auto"/>
        <w:ind w:firstLineChars="2800" w:firstLine="6720"/>
        <w:rPr>
          <w:kern w:val="2"/>
          <w:sz w:val="24"/>
          <w:szCs w:val="24"/>
        </w:rPr>
      </w:pPr>
      <w:r>
        <w:rPr>
          <w:rFonts w:hint="eastAsia"/>
          <w:kern w:val="2"/>
          <w:sz w:val="24"/>
          <w:szCs w:val="24"/>
        </w:rPr>
        <w:t>版本</w:t>
      </w:r>
      <w:r>
        <w:rPr>
          <w:rFonts w:hint="eastAsia"/>
          <w:kern w:val="2"/>
          <w:sz w:val="24"/>
          <w:szCs w:val="24"/>
        </w:rPr>
        <w:t xml:space="preserve">  1.</w:t>
      </w:r>
      <w:r w:rsidR="00852E00">
        <w:rPr>
          <w:kern w:val="2"/>
          <w:sz w:val="24"/>
          <w:szCs w:val="24"/>
        </w:rPr>
        <w:t>0</w:t>
      </w:r>
      <w:r>
        <w:rPr>
          <w:rFonts w:hint="eastAsia"/>
          <w:kern w:val="2"/>
          <w:sz w:val="24"/>
          <w:szCs w:val="24"/>
        </w:rPr>
        <w:t>.0</w:t>
      </w:r>
    </w:p>
    <w:p w:rsidR="00BD2C93" w:rsidRPr="00A25A74" w:rsidRDefault="00BD2C93" w:rsidP="00BD2C93">
      <w:pPr>
        <w:pStyle w:val="BodyTextIndent"/>
        <w:widowControl w:val="0"/>
        <w:spacing w:line="360" w:lineRule="auto"/>
        <w:ind w:firstLineChars="2900" w:firstLine="6960"/>
        <w:rPr>
          <w:kern w:val="2"/>
          <w:sz w:val="24"/>
          <w:szCs w:val="24"/>
        </w:rPr>
      </w:pPr>
      <w:r>
        <w:rPr>
          <w:rFonts w:hint="eastAsia"/>
          <w:kern w:val="2"/>
          <w:sz w:val="24"/>
          <w:szCs w:val="24"/>
        </w:rPr>
        <w:t>江森自控</w:t>
      </w:r>
    </w:p>
    <w:p w:rsidR="00B210EE" w:rsidRPr="00A25A74" w:rsidRDefault="00BC2791" w:rsidP="00B210EE">
      <w:pPr>
        <w:spacing w:line="360" w:lineRule="auto"/>
        <w:ind w:rightChars="5" w:right="10" w:firstLine="20"/>
        <w:jc w:val="center"/>
        <w:rPr>
          <w:rFonts w:eastAsia="黑体"/>
          <w:b/>
          <w:sz w:val="24"/>
        </w:rPr>
      </w:pPr>
      <w:r>
        <w:rPr>
          <w:b/>
          <w:noProof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180111</wp:posOffset>
            </wp:positionH>
            <wp:positionV relativeFrom="paragraph">
              <wp:posOffset>27106</wp:posOffset>
            </wp:positionV>
            <wp:extent cx="1127362" cy="607325"/>
            <wp:effectExtent l="19050" t="0" r="0" b="0"/>
            <wp:wrapNone/>
            <wp:docPr id="79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362" cy="60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210EE" w:rsidRPr="00A25A74">
        <w:rPr>
          <w:b/>
          <w:sz w:val="24"/>
        </w:rPr>
        <w:br w:type="page"/>
      </w:r>
      <w:r w:rsidR="00B210EE" w:rsidRPr="00A25A74">
        <w:rPr>
          <w:rFonts w:eastAsia="黑体" w:hint="eastAsia"/>
          <w:b/>
          <w:sz w:val="24"/>
        </w:rPr>
        <w:lastRenderedPageBreak/>
        <w:t>目录</w:t>
      </w:r>
    </w:p>
    <w:p w:rsidR="00B210EE" w:rsidRPr="00A25A74" w:rsidRDefault="00B210EE" w:rsidP="00B210EE">
      <w:pPr>
        <w:spacing w:line="360" w:lineRule="auto"/>
        <w:ind w:rightChars="5" w:right="10" w:firstLine="20"/>
        <w:jc w:val="center"/>
        <w:rPr>
          <w:sz w:val="24"/>
        </w:rPr>
      </w:pPr>
    </w:p>
    <w:p w:rsidR="00C14D26" w:rsidRDefault="007D2CAB">
      <w:pPr>
        <w:pStyle w:val="TOC1"/>
        <w:tabs>
          <w:tab w:val="left" w:pos="63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A25A74">
        <w:rPr>
          <w:b w:val="0"/>
          <w:bCs w:val="0"/>
          <w:caps w:val="0"/>
          <w:sz w:val="24"/>
          <w:szCs w:val="24"/>
        </w:rPr>
        <w:fldChar w:fldCharType="begin"/>
      </w:r>
      <w:r w:rsidR="00B210EE" w:rsidRPr="00A25A74">
        <w:rPr>
          <w:b w:val="0"/>
          <w:bCs w:val="0"/>
          <w:caps w:val="0"/>
          <w:sz w:val="24"/>
          <w:szCs w:val="24"/>
        </w:rPr>
        <w:instrText xml:space="preserve"> TOC \o "1-3" \h \z </w:instrText>
      </w:r>
      <w:r w:rsidRPr="00A25A74">
        <w:rPr>
          <w:b w:val="0"/>
          <w:bCs w:val="0"/>
          <w:caps w:val="0"/>
          <w:sz w:val="24"/>
          <w:szCs w:val="24"/>
        </w:rPr>
        <w:fldChar w:fldCharType="separate"/>
      </w:r>
      <w:hyperlink w:anchor="_Toc442360352" w:history="1">
        <w:r w:rsidR="00C14D26" w:rsidRPr="00014B32">
          <w:rPr>
            <w:rStyle w:val="Hyperlink"/>
            <w:rFonts w:hint="eastAsia"/>
            <w:noProof/>
          </w:rPr>
          <w:t>1</w:t>
        </w:r>
        <w:r w:rsidR="00C14D26" w:rsidRPr="00014B32">
          <w:rPr>
            <w:rStyle w:val="Hyperlink"/>
            <w:rFonts w:hint="eastAsia"/>
            <w:noProof/>
          </w:rPr>
          <w:t>．</w:t>
        </w:r>
        <w:r w:rsidR="00C14D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C14D26" w:rsidRPr="00014B32">
          <w:rPr>
            <w:rStyle w:val="Hyperlink"/>
            <w:rFonts w:hint="eastAsia"/>
            <w:noProof/>
          </w:rPr>
          <w:t>概述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2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1"/>
        <w:tabs>
          <w:tab w:val="left" w:pos="63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2360353" w:history="1">
        <w:r w:rsidR="00C14D26" w:rsidRPr="00014B32">
          <w:rPr>
            <w:rStyle w:val="Hyperlink"/>
            <w:rFonts w:hint="eastAsia"/>
            <w:noProof/>
          </w:rPr>
          <w:t>2</w:t>
        </w:r>
        <w:r w:rsidR="00C14D26" w:rsidRPr="00014B32">
          <w:rPr>
            <w:rStyle w:val="Hyperlink"/>
            <w:rFonts w:hint="eastAsia"/>
            <w:noProof/>
          </w:rPr>
          <w:t>．</w:t>
        </w:r>
        <w:r w:rsidR="00C14D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C14D26" w:rsidRPr="00014B32">
          <w:rPr>
            <w:rStyle w:val="Hyperlink"/>
            <w:rFonts w:hint="eastAsia"/>
            <w:noProof/>
          </w:rPr>
          <w:t>系统功能简介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3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2360354" w:history="1">
        <w:r w:rsidR="00C14D26" w:rsidRPr="00014B32">
          <w:rPr>
            <w:rStyle w:val="Hyperlink"/>
            <w:noProof/>
          </w:rPr>
          <w:t xml:space="preserve">2.1  </w:t>
        </w:r>
        <w:r w:rsidR="00C14D26" w:rsidRPr="00014B32">
          <w:rPr>
            <w:rStyle w:val="Hyperlink"/>
            <w:rFonts w:hint="eastAsia"/>
            <w:noProof/>
          </w:rPr>
          <w:t>系统框架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4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1"/>
        <w:tabs>
          <w:tab w:val="left" w:pos="63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2360355" w:history="1">
        <w:r w:rsidR="00C14D26" w:rsidRPr="00014B32">
          <w:rPr>
            <w:rStyle w:val="Hyperlink"/>
            <w:noProof/>
          </w:rPr>
          <w:t>2.2</w:t>
        </w:r>
        <w:r w:rsidR="00C14D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C14D26" w:rsidRPr="00014B32">
          <w:rPr>
            <w:rStyle w:val="Hyperlink"/>
            <w:rFonts w:hint="eastAsia"/>
            <w:noProof/>
          </w:rPr>
          <w:t>系统硬件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5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2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56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1 </w:t>
        </w:r>
        <w:r w:rsidR="00C14D26" w:rsidRPr="00014B32">
          <w:rPr>
            <w:rStyle w:val="Hyperlink"/>
            <w:rFonts w:hint="eastAsia"/>
            <w:noProof/>
          </w:rPr>
          <w:t>空气质量现场控制器</w:t>
        </w:r>
        <w:r w:rsidR="00C14D26" w:rsidRPr="00014B32">
          <w:rPr>
            <w:rStyle w:val="Hyperlink"/>
            <w:noProof/>
          </w:rPr>
          <w:t>IAQC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6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2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57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>2.3.2</w:t>
        </w:r>
        <w:r w:rsidR="00C14D26" w:rsidRPr="00014B32">
          <w:rPr>
            <w:rStyle w:val="Hyperlink"/>
            <w:rFonts w:ascii="宋体" w:hAnsi="宋体" w:hint="eastAsia"/>
            <w:caps/>
            <w:noProof/>
            <w:kern w:val="28"/>
          </w:rPr>
          <w:t>空气质量控制引擎</w:t>
        </w:r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>IAQE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7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5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2360358" w:history="1">
        <w:r w:rsidR="00C14D26" w:rsidRPr="00014B32">
          <w:rPr>
            <w:rStyle w:val="Hyperlink"/>
            <w:noProof/>
          </w:rPr>
          <w:t xml:space="preserve">2.3  </w:t>
        </w:r>
        <w:r w:rsidR="00C14D26" w:rsidRPr="00014B32">
          <w:rPr>
            <w:rStyle w:val="Hyperlink"/>
            <w:rFonts w:hint="eastAsia"/>
            <w:noProof/>
          </w:rPr>
          <w:t>软件平台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8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5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59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1 </w:t>
        </w:r>
        <w:r w:rsidR="00C14D26" w:rsidRPr="00014B32">
          <w:rPr>
            <w:rStyle w:val="Hyperlink"/>
            <w:rFonts w:hint="eastAsia"/>
            <w:noProof/>
          </w:rPr>
          <w:t>概览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59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6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0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2 </w:t>
        </w:r>
        <w:r w:rsidR="00C14D26" w:rsidRPr="00014B32">
          <w:rPr>
            <w:rStyle w:val="Hyperlink"/>
            <w:rFonts w:hint="eastAsia"/>
            <w:noProof/>
          </w:rPr>
          <w:t>控制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0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7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1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3 </w:t>
        </w:r>
        <w:r w:rsidR="00C14D26" w:rsidRPr="00014B32">
          <w:rPr>
            <w:rStyle w:val="Hyperlink"/>
            <w:rFonts w:hint="eastAsia"/>
            <w:noProof/>
          </w:rPr>
          <w:t>趋势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1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8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2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4 </w:t>
        </w:r>
        <w:r w:rsidR="00C14D26" w:rsidRPr="00014B32">
          <w:rPr>
            <w:rStyle w:val="Hyperlink"/>
            <w:rFonts w:hint="eastAsia"/>
            <w:noProof/>
          </w:rPr>
          <w:t>能耗报告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2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9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3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5 </w:t>
        </w:r>
        <w:r w:rsidR="00C14D26" w:rsidRPr="00014B32">
          <w:rPr>
            <w:rStyle w:val="Hyperlink"/>
            <w:noProof/>
          </w:rPr>
          <w:t>PM2.5</w:t>
        </w:r>
        <w:r w:rsidR="00C14D26" w:rsidRPr="00014B32">
          <w:rPr>
            <w:rStyle w:val="Hyperlink"/>
            <w:rFonts w:hint="eastAsia"/>
            <w:noProof/>
          </w:rPr>
          <w:t>浓度报告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3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0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4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6 </w:t>
        </w:r>
        <w:r w:rsidR="00C14D26" w:rsidRPr="00014B32">
          <w:rPr>
            <w:rStyle w:val="Hyperlink"/>
            <w:rFonts w:hint="eastAsia"/>
            <w:noProof/>
          </w:rPr>
          <w:t>报警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4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0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5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7 </w:t>
        </w:r>
        <w:r w:rsidR="00C14D26" w:rsidRPr="00014B32">
          <w:rPr>
            <w:rStyle w:val="Hyperlink"/>
            <w:rFonts w:hint="eastAsia"/>
            <w:noProof/>
          </w:rPr>
          <w:t>报警频率报告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5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0</w:t>
        </w:r>
        <w:r w:rsidR="00C14D26">
          <w:rPr>
            <w:noProof/>
            <w:webHidden/>
          </w:rPr>
          <w:fldChar w:fldCharType="end"/>
        </w:r>
      </w:hyperlink>
    </w:p>
    <w:p w:rsidR="00C14D26" w:rsidRDefault="00343029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2360366" w:history="1">
        <w:r w:rsidR="00C14D26" w:rsidRPr="00014B32">
          <w:rPr>
            <w:rStyle w:val="Hyperlink"/>
            <w:rFonts w:ascii="宋体" w:hAnsi="宋体"/>
            <w:caps/>
            <w:noProof/>
            <w:kern w:val="28"/>
          </w:rPr>
          <w:t xml:space="preserve">2.3.8 </w:t>
        </w:r>
        <w:r w:rsidR="00C14D26" w:rsidRPr="00014B32">
          <w:rPr>
            <w:rStyle w:val="Hyperlink"/>
            <w:rFonts w:hint="eastAsia"/>
            <w:noProof/>
          </w:rPr>
          <w:t>设置</w:t>
        </w:r>
        <w:r w:rsidR="00C14D26">
          <w:rPr>
            <w:noProof/>
            <w:webHidden/>
          </w:rPr>
          <w:tab/>
        </w:r>
        <w:r w:rsidR="00C14D26">
          <w:rPr>
            <w:noProof/>
            <w:webHidden/>
          </w:rPr>
          <w:fldChar w:fldCharType="begin"/>
        </w:r>
        <w:r w:rsidR="00C14D26">
          <w:rPr>
            <w:noProof/>
            <w:webHidden/>
          </w:rPr>
          <w:instrText xml:space="preserve"> PAGEREF _Toc442360366 \h </w:instrText>
        </w:r>
        <w:r w:rsidR="00C14D26">
          <w:rPr>
            <w:noProof/>
            <w:webHidden/>
          </w:rPr>
        </w:r>
        <w:r w:rsidR="00C14D26">
          <w:rPr>
            <w:noProof/>
            <w:webHidden/>
          </w:rPr>
          <w:fldChar w:fldCharType="separate"/>
        </w:r>
        <w:r w:rsidR="00D24FF9">
          <w:rPr>
            <w:noProof/>
            <w:webHidden/>
          </w:rPr>
          <w:t>11</w:t>
        </w:r>
        <w:r w:rsidR="00C14D26">
          <w:rPr>
            <w:noProof/>
            <w:webHidden/>
          </w:rPr>
          <w:fldChar w:fldCharType="end"/>
        </w:r>
      </w:hyperlink>
    </w:p>
    <w:p w:rsidR="007C62FA" w:rsidRDefault="007D2CAB" w:rsidP="006A061B">
      <w:pPr>
        <w:spacing w:line="360" w:lineRule="auto"/>
        <w:rPr>
          <w:rFonts w:ascii="Arial" w:hAnsi="Arial"/>
          <w:b/>
          <w:bCs/>
          <w:caps/>
          <w:sz w:val="24"/>
        </w:rPr>
        <w:sectPr w:rsidR="007C62FA" w:rsidSect="007D312A">
          <w:headerReference w:type="default" r:id="rId10"/>
          <w:pgSz w:w="11906" w:h="16838"/>
          <w:pgMar w:top="1440" w:right="1797" w:bottom="1440" w:left="1797" w:header="851" w:footer="992" w:gutter="0"/>
          <w:pgNumType w:start="0"/>
          <w:cols w:space="720"/>
          <w:titlePg/>
          <w:docGrid w:type="lines" w:linePitch="312"/>
        </w:sectPr>
      </w:pPr>
      <w:r w:rsidRPr="00A25A74">
        <w:rPr>
          <w:rFonts w:ascii="Arial" w:hAnsi="Arial"/>
          <w:b/>
          <w:bCs/>
          <w:caps/>
          <w:sz w:val="24"/>
        </w:rPr>
        <w:fldChar w:fldCharType="end"/>
      </w:r>
    </w:p>
    <w:p w:rsidR="007C21A0" w:rsidRPr="00A25A74" w:rsidRDefault="00BB13E8" w:rsidP="00D1531F">
      <w:pPr>
        <w:pStyle w:val="Heading1"/>
        <w:numPr>
          <w:ilvl w:val="0"/>
          <w:numId w:val="1"/>
        </w:numPr>
        <w:rPr>
          <w:szCs w:val="24"/>
        </w:rPr>
      </w:pPr>
      <w:bookmarkStart w:id="0" w:name="_Toc442360352"/>
      <w:r w:rsidRPr="00A25A74">
        <w:rPr>
          <w:rFonts w:hint="eastAsia"/>
          <w:szCs w:val="24"/>
        </w:rPr>
        <w:lastRenderedPageBreak/>
        <w:t>概述</w:t>
      </w:r>
      <w:bookmarkEnd w:id="0"/>
    </w:p>
    <w:p w:rsidR="005E1120" w:rsidRPr="00A25A74" w:rsidRDefault="005C5DE7" w:rsidP="00A2395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近</w:t>
      </w:r>
      <w:r>
        <w:rPr>
          <w:sz w:val="24"/>
        </w:rPr>
        <w:t>年来，我国多地</w:t>
      </w:r>
      <w:r>
        <w:rPr>
          <w:rFonts w:hint="eastAsia"/>
          <w:sz w:val="24"/>
        </w:rPr>
        <w:t>都频繁</w:t>
      </w:r>
      <w:r>
        <w:rPr>
          <w:sz w:val="24"/>
        </w:rPr>
        <w:t>出现</w:t>
      </w:r>
      <w:r>
        <w:rPr>
          <w:rFonts w:hint="eastAsia"/>
          <w:sz w:val="24"/>
        </w:rPr>
        <w:t>重</w:t>
      </w:r>
      <w:r>
        <w:rPr>
          <w:sz w:val="24"/>
        </w:rPr>
        <w:t>度</w:t>
      </w:r>
      <w:r>
        <w:rPr>
          <w:rFonts w:hint="eastAsia"/>
          <w:sz w:val="24"/>
        </w:rPr>
        <w:t>雾</w:t>
      </w:r>
      <w:r>
        <w:rPr>
          <w:sz w:val="24"/>
        </w:rPr>
        <w:t>霾天气，</w:t>
      </w:r>
      <w:r>
        <w:rPr>
          <w:rFonts w:hint="eastAsia"/>
          <w:sz w:val="24"/>
        </w:rPr>
        <w:t>部</w:t>
      </w:r>
      <w:r>
        <w:rPr>
          <w:sz w:val="24"/>
        </w:rPr>
        <w:t>分城</w:t>
      </w:r>
      <w:r>
        <w:rPr>
          <w:rFonts w:hint="eastAsia"/>
          <w:sz w:val="24"/>
        </w:rPr>
        <w:t>市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爆</w:t>
      </w:r>
      <w:r>
        <w:rPr>
          <w:sz w:val="24"/>
        </w:rPr>
        <w:t>表，</w:t>
      </w:r>
      <w:r>
        <w:rPr>
          <w:rFonts w:hint="eastAsia"/>
          <w:sz w:val="24"/>
        </w:rPr>
        <w:t>给</w:t>
      </w:r>
      <w:r>
        <w:rPr>
          <w:sz w:val="24"/>
        </w:rPr>
        <w:t>人们的</w:t>
      </w:r>
      <w:r>
        <w:rPr>
          <w:rFonts w:hint="eastAsia"/>
          <w:sz w:val="24"/>
        </w:rPr>
        <w:t>身</w:t>
      </w:r>
      <w:r>
        <w:rPr>
          <w:sz w:val="24"/>
        </w:rPr>
        <w:t>体健康造成不小的影</w:t>
      </w:r>
      <w:r>
        <w:rPr>
          <w:rFonts w:hint="eastAsia"/>
          <w:sz w:val="24"/>
        </w:rPr>
        <w:t>响</w:t>
      </w:r>
      <w:r>
        <w:rPr>
          <w:sz w:val="24"/>
        </w:rPr>
        <w:t>，</w:t>
      </w:r>
      <w:r>
        <w:rPr>
          <w:rFonts w:hint="eastAsia"/>
          <w:sz w:val="24"/>
        </w:rPr>
        <w:t>空气</w:t>
      </w:r>
      <w:r>
        <w:rPr>
          <w:sz w:val="24"/>
        </w:rPr>
        <w:t>污染问题一度成为社会关注的重点</w:t>
      </w:r>
      <w:r w:rsidR="008163BD">
        <w:rPr>
          <w:rFonts w:hint="eastAsia"/>
          <w:sz w:val="24"/>
        </w:rPr>
        <w:t>。</w:t>
      </w:r>
      <w:r>
        <w:rPr>
          <w:rFonts w:hint="eastAsia"/>
          <w:sz w:val="24"/>
        </w:rPr>
        <w:t>在</w:t>
      </w:r>
      <w:r>
        <w:rPr>
          <w:sz w:val="24"/>
        </w:rPr>
        <w:t>国家</w:t>
      </w:r>
      <w:r>
        <w:rPr>
          <w:rFonts w:hint="eastAsia"/>
          <w:sz w:val="24"/>
        </w:rPr>
        <w:t>大</w:t>
      </w:r>
      <w:r>
        <w:rPr>
          <w:sz w:val="24"/>
        </w:rPr>
        <w:t>力治理空气污染的同时，各</w:t>
      </w:r>
      <w:r>
        <w:rPr>
          <w:rFonts w:hint="eastAsia"/>
          <w:sz w:val="24"/>
        </w:rPr>
        <w:t>企事</w:t>
      </w:r>
      <w:r>
        <w:rPr>
          <w:sz w:val="24"/>
        </w:rPr>
        <w:t>业单位，</w:t>
      </w:r>
      <w:r>
        <w:rPr>
          <w:rFonts w:hint="eastAsia"/>
          <w:sz w:val="24"/>
        </w:rPr>
        <w:t>在</w:t>
      </w:r>
      <w:r w:rsidR="00D7101A">
        <w:rPr>
          <w:rFonts w:hint="eastAsia"/>
          <w:sz w:val="24"/>
        </w:rPr>
        <w:t>室</w:t>
      </w:r>
      <w:r w:rsidR="00D7101A">
        <w:rPr>
          <w:sz w:val="24"/>
        </w:rPr>
        <w:t>外</w:t>
      </w:r>
      <w:r>
        <w:rPr>
          <w:sz w:val="24"/>
        </w:rPr>
        <w:t>大环境污染的</w:t>
      </w:r>
      <w:r w:rsidR="00D7101A">
        <w:rPr>
          <w:rFonts w:hint="eastAsia"/>
          <w:sz w:val="24"/>
        </w:rPr>
        <w:t>情</w:t>
      </w:r>
      <w:r w:rsidR="00D7101A">
        <w:rPr>
          <w:sz w:val="24"/>
        </w:rPr>
        <w:t>况下</w:t>
      </w:r>
      <w:r>
        <w:rPr>
          <w:sz w:val="24"/>
        </w:rPr>
        <w:t>，</w:t>
      </w:r>
      <w:r w:rsidR="00D7101A">
        <w:rPr>
          <w:rFonts w:hint="eastAsia"/>
          <w:sz w:val="24"/>
        </w:rPr>
        <w:t>也采</w:t>
      </w:r>
      <w:r w:rsidR="00D7101A">
        <w:rPr>
          <w:sz w:val="24"/>
        </w:rPr>
        <w:t>取各种</w:t>
      </w:r>
      <w:r w:rsidR="00D7101A">
        <w:rPr>
          <w:rFonts w:hint="eastAsia"/>
          <w:sz w:val="24"/>
        </w:rPr>
        <w:t>措施</w:t>
      </w:r>
      <w:r w:rsidR="00D7101A">
        <w:rPr>
          <w:sz w:val="24"/>
        </w:rPr>
        <w:t>，</w:t>
      </w:r>
      <w:r w:rsidR="00D7101A">
        <w:rPr>
          <w:rFonts w:hint="eastAsia"/>
          <w:sz w:val="24"/>
        </w:rPr>
        <w:t>努力</w:t>
      </w:r>
      <w:r w:rsidR="00D7101A">
        <w:rPr>
          <w:sz w:val="24"/>
        </w:rPr>
        <w:t>创造一片室内</w:t>
      </w:r>
      <w:r w:rsidR="00D7101A">
        <w:rPr>
          <w:sz w:val="24"/>
        </w:rPr>
        <w:t>“</w:t>
      </w:r>
      <w:r w:rsidR="00D7101A">
        <w:rPr>
          <w:sz w:val="24"/>
        </w:rPr>
        <w:t>净土</w:t>
      </w:r>
      <w:r w:rsidR="00D7101A">
        <w:rPr>
          <w:sz w:val="24"/>
        </w:rPr>
        <w:t>”</w:t>
      </w:r>
      <w:r w:rsidR="00D7101A">
        <w:rPr>
          <w:sz w:val="24"/>
        </w:rPr>
        <w:t>，</w:t>
      </w:r>
      <w:r w:rsidR="00D7101A">
        <w:rPr>
          <w:rFonts w:hint="eastAsia"/>
          <w:sz w:val="24"/>
        </w:rPr>
        <w:t>保</w:t>
      </w:r>
      <w:r w:rsidR="00D7101A">
        <w:rPr>
          <w:sz w:val="24"/>
        </w:rPr>
        <w:t>证室内的人</w:t>
      </w:r>
      <w:r w:rsidR="00D7101A">
        <w:rPr>
          <w:rFonts w:hint="eastAsia"/>
          <w:sz w:val="24"/>
        </w:rPr>
        <w:t>们</w:t>
      </w:r>
      <w:r w:rsidR="00D7101A">
        <w:rPr>
          <w:sz w:val="24"/>
        </w:rPr>
        <w:t>可以在</w:t>
      </w:r>
      <w:r w:rsidR="00D7101A">
        <w:rPr>
          <w:rFonts w:hint="eastAsia"/>
          <w:sz w:val="24"/>
        </w:rPr>
        <w:t>舒适</w:t>
      </w:r>
      <w:r w:rsidR="00D7101A">
        <w:rPr>
          <w:sz w:val="24"/>
        </w:rPr>
        <w:t>洁净的空气环境</w:t>
      </w:r>
      <w:r w:rsidR="00D7101A">
        <w:rPr>
          <w:rFonts w:hint="eastAsia"/>
          <w:sz w:val="24"/>
        </w:rPr>
        <w:t>中</w:t>
      </w:r>
      <w:r w:rsidR="00D7101A">
        <w:rPr>
          <w:sz w:val="24"/>
        </w:rPr>
        <w:t>，安心的工作学习。</w:t>
      </w:r>
      <w:r w:rsidR="00D7101A">
        <w:rPr>
          <w:rFonts w:hint="eastAsia"/>
          <w:sz w:val="24"/>
        </w:rPr>
        <w:t>室</w:t>
      </w:r>
      <w:r w:rsidR="00D7101A">
        <w:rPr>
          <w:sz w:val="24"/>
        </w:rPr>
        <w:t>内空气质量监控系统</w:t>
      </w:r>
      <w:proofErr w:type="spellStart"/>
      <w:r w:rsidR="00D7101A">
        <w:rPr>
          <w:rFonts w:hint="eastAsia"/>
          <w:sz w:val="24"/>
        </w:rPr>
        <w:t>IAQ_</w:t>
      </w:r>
      <w:r w:rsidR="00D7101A">
        <w:rPr>
          <w:sz w:val="24"/>
        </w:rPr>
        <w:t>Keeper</w:t>
      </w:r>
      <w:proofErr w:type="spellEnd"/>
      <w:r w:rsidR="00D7101A">
        <w:rPr>
          <w:rFonts w:hint="eastAsia"/>
          <w:sz w:val="24"/>
        </w:rPr>
        <w:t>，</w:t>
      </w:r>
      <w:r w:rsidR="00D7101A">
        <w:rPr>
          <w:rFonts w:hint="eastAsia"/>
          <w:sz w:val="24"/>
        </w:rPr>
        <w:t xml:space="preserve"> </w:t>
      </w:r>
      <w:r w:rsidR="00D7101A">
        <w:rPr>
          <w:rFonts w:hint="eastAsia"/>
          <w:sz w:val="24"/>
        </w:rPr>
        <w:t>能够</w:t>
      </w:r>
      <w:r w:rsidR="00D7101A">
        <w:rPr>
          <w:sz w:val="24"/>
        </w:rPr>
        <w:t>持续</w:t>
      </w:r>
      <w:r w:rsidR="00D7101A">
        <w:rPr>
          <w:rFonts w:hint="eastAsia"/>
          <w:sz w:val="24"/>
        </w:rPr>
        <w:t>监</w:t>
      </w:r>
      <w:r w:rsidR="00D7101A">
        <w:rPr>
          <w:sz w:val="24"/>
        </w:rPr>
        <w:t>测室内环</w:t>
      </w:r>
      <w:r w:rsidR="00D7101A">
        <w:rPr>
          <w:rFonts w:hint="eastAsia"/>
          <w:sz w:val="24"/>
        </w:rPr>
        <w:t>境</w:t>
      </w:r>
      <w:r w:rsidR="00D7101A">
        <w:rPr>
          <w:sz w:val="24"/>
        </w:rPr>
        <w:t>PM2.5</w:t>
      </w:r>
      <w:r w:rsidR="00D7101A">
        <w:rPr>
          <w:rFonts w:hint="eastAsia"/>
          <w:sz w:val="24"/>
        </w:rPr>
        <w:t>值</w:t>
      </w:r>
      <w:r w:rsidR="00D7101A">
        <w:rPr>
          <w:sz w:val="24"/>
        </w:rPr>
        <w:t>，</w:t>
      </w:r>
      <w:r w:rsidR="00D7101A">
        <w:rPr>
          <w:rFonts w:hint="eastAsia"/>
          <w:sz w:val="24"/>
        </w:rPr>
        <w:t>通</w:t>
      </w:r>
      <w:r w:rsidR="00D7101A">
        <w:rPr>
          <w:sz w:val="24"/>
        </w:rPr>
        <w:t>过现场控制器核心优化算法，</w:t>
      </w:r>
      <w:r w:rsidR="0076580D">
        <w:rPr>
          <w:rFonts w:hint="eastAsia"/>
          <w:sz w:val="24"/>
        </w:rPr>
        <w:t>以</w:t>
      </w:r>
      <w:r w:rsidR="0076580D">
        <w:rPr>
          <w:sz w:val="24"/>
        </w:rPr>
        <w:t>最</w:t>
      </w:r>
      <w:r w:rsidR="0076580D">
        <w:rPr>
          <w:rFonts w:hint="eastAsia"/>
          <w:sz w:val="24"/>
        </w:rPr>
        <w:t>少</w:t>
      </w:r>
      <w:r w:rsidR="0076580D">
        <w:rPr>
          <w:sz w:val="24"/>
        </w:rPr>
        <w:t>的电能</w:t>
      </w:r>
      <w:r w:rsidR="0076580D">
        <w:rPr>
          <w:rFonts w:hint="eastAsia"/>
          <w:sz w:val="24"/>
        </w:rPr>
        <w:t>消耗</w:t>
      </w:r>
      <w:r w:rsidR="0076580D">
        <w:rPr>
          <w:sz w:val="24"/>
        </w:rPr>
        <w:t>，</w:t>
      </w:r>
      <w:r w:rsidR="00D7101A">
        <w:rPr>
          <w:rFonts w:hint="eastAsia"/>
          <w:sz w:val="24"/>
        </w:rPr>
        <w:t>适时控制空</w:t>
      </w:r>
      <w:r w:rsidR="00D7101A">
        <w:rPr>
          <w:sz w:val="24"/>
        </w:rPr>
        <w:t>气</w:t>
      </w:r>
      <w:r w:rsidR="00D7101A">
        <w:rPr>
          <w:rFonts w:hint="eastAsia"/>
          <w:sz w:val="24"/>
        </w:rPr>
        <w:t>净</w:t>
      </w:r>
      <w:r w:rsidR="00D7101A">
        <w:rPr>
          <w:sz w:val="24"/>
        </w:rPr>
        <w:t>化处理机组</w:t>
      </w:r>
      <w:r w:rsidR="00D7101A">
        <w:rPr>
          <w:rFonts w:hint="eastAsia"/>
          <w:sz w:val="24"/>
        </w:rPr>
        <w:t>运</w:t>
      </w:r>
      <w:r w:rsidR="00D7101A">
        <w:rPr>
          <w:sz w:val="24"/>
        </w:rPr>
        <w:t>行方式，</w:t>
      </w:r>
      <w:r w:rsidR="00D7101A">
        <w:rPr>
          <w:rFonts w:hint="eastAsia"/>
          <w:sz w:val="24"/>
        </w:rPr>
        <w:t>保</w:t>
      </w:r>
      <w:r w:rsidR="00D7101A">
        <w:rPr>
          <w:sz w:val="24"/>
        </w:rPr>
        <w:t>证</w:t>
      </w:r>
      <w:r w:rsidR="00D7101A">
        <w:rPr>
          <w:rFonts w:hint="eastAsia"/>
          <w:sz w:val="24"/>
        </w:rPr>
        <w:t>室</w:t>
      </w:r>
      <w:r w:rsidR="00D7101A">
        <w:rPr>
          <w:sz w:val="24"/>
        </w:rPr>
        <w:t>内空气</w:t>
      </w:r>
      <w:r w:rsidR="00331B58">
        <w:rPr>
          <w:rFonts w:hint="eastAsia"/>
          <w:sz w:val="24"/>
        </w:rPr>
        <w:t>质量</w:t>
      </w:r>
      <w:r w:rsidR="00D7101A">
        <w:rPr>
          <w:sz w:val="24"/>
        </w:rPr>
        <w:t>始终保持在</w:t>
      </w:r>
      <w:r w:rsidR="0076580D">
        <w:rPr>
          <w:rFonts w:hint="eastAsia"/>
          <w:sz w:val="24"/>
        </w:rPr>
        <w:t>洁净</w:t>
      </w:r>
      <w:r w:rsidR="0076580D">
        <w:rPr>
          <w:sz w:val="24"/>
        </w:rPr>
        <w:t>舒适的</w:t>
      </w:r>
      <w:r w:rsidR="0076580D">
        <w:rPr>
          <w:rFonts w:hint="eastAsia"/>
          <w:sz w:val="24"/>
        </w:rPr>
        <w:t>范围</w:t>
      </w:r>
      <w:r w:rsidR="0076580D">
        <w:rPr>
          <w:sz w:val="24"/>
        </w:rPr>
        <w:t>内</w:t>
      </w:r>
      <w:r w:rsidR="0076580D">
        <w:rPr>
          <w:rFonts w:hint="eastAsia"/>
          <w:sz w:val="24"/>
        </w:rPr>
        <w:t>。</w:t>
      </w:r>
    </w:p>
    <w:p w:rsidR="002B3608" w:rsidRPr="00A25A74" w:rsidRDefault="002B3608" w:rsidP="00D1531F">
      <w:pPr>
        <w:pStyle w:val="Heading1"/>
        <w:numPr>
          <w:ilvl w:val="0"/>
          <w:numId w:val="1"/>
        </w:numPr>
        <w:rPr>
          <w:szCs w:val="24"/>
        </w:rPr>
      </w:pPr>
      <w:bookmarkStart w:id="1" w:name="_Toc442360353"/>
      <w:r w:rsidRPr="00A25A74">
        <w:rPr>
          <w:rFonts w:hint="eastAsia"/>
          <w:szCs w:val="24"/>
        </w:rPr>
        <w:t>系统功能</w:t>
      </w:r>
      <w:r w:rsidR="00B12B29">
        <w:rPr>
          <w:rFonts w:hint="eastAsia"/>
          <w:szCs w:val="24"/>
        </w:rPr>
        <w:t>简介</w:t>
      </w:r>
      <w:bookmarkEnd w:id="1"/>
    </w:p>
    <w:p w:rsidR="00C633C2" w:rsidRDefault="00B12B29" w:rsidP="00C633C2">
      <w:pPr>
        <w:pStyle w:val="Heading1"/>
        <w:rPr>
          <w:szCs w:val="24"/>
        </w:rPr>
      </w:pPr>
      <w:bookmarkStart w:id="2" w:name="_Toc442360354"/>
      <w:bookmarkStart w:id="3" w:name="OLE_LINK5"/>
      <w:bookmarkStart w:id="4" w:name="OLE_LINK6"/>
      <w:r>
        <w:rPr>
          <w:rFonts w:hint="eastAsia"/>
          <w:szCs w:val="24"/>
        </w:rPr>
        <w:t>2.1</w:t>
      </w:r>
      <w:r w:rsidR="006A061B">
        <w:rPr>
          <w:rFonts w:hint="eastAsia"/>
          <w:szCs w:val="24"/>
        </w:rPr>
        <w:t xml:space="preserve">  </w:t>
      </w:r>
      <w:r w:rsidR="00C96470" w:rsidRPr="00A25A74">
        <w:rPr>
          <w:rFonts w:hint="eastAsia"/>
          <w:szCs w:val="24"/>
        </w:rPr>
        <w:t>系统框架</w:t>
      </w:r>
      <w:bookmarkEnd w:id="2"/>
    </w:p>
    <w:bookmarkEnd w:id="3"/>
    <w:bookmarkEnd w:id="4"/>
    <w:p w:rsidR="00D03FFC" w:rsidRPr="00A23954" w:rsidRDefault="002C026D" w:rsidP="002C026D">
      <w:pPr>
        <w:pStyle w:val="ListParagraph"/>
        <w:ind w:left="420" w:firstLineChars="0" w:firstLine="0"/>
        <w:rPr>
          <w:b/>
          <w:sz w:val="24"/>
        </w:rPr>
      </w:pPr>
      <w:r w:rsidRPr="00A23954">
        <w:rPr>
          <w:rFonts w:hint="eastAsia"/>
          <w:b/>
          <w:sz w:val="24"/>
        </w:rPr>
        <w:t>1</w:t>
      </w:r>
      <w:r w:rsidRPr="00A23954">
        <w:rPr>
          <w:rFonts w:hint="eastAsia"/>
          <w:b/>
          <w:sz w:val="24"/>
        </w:rPr>
        <w:t>）</w:t>
      </w:r>
      <w:r w:rsidR="00D03FFC" w:rsidRPr="00A23954">
        <w:rPr>
          <w:rFonts w:hint="eastAsia"/>
          <w:b/>
          <w:sz w:val="24"/>
        </w:rPr>
        <w:t>系统结构</w:t>
      </w:r>
    </w:p>
    <w:p w:rsidR="00E0599B" w:rsidRDefault="005C5DE7" w:rsidP="00754E5A">
      <w:pPr>
        <w:ind w:left="525" w:hangingChars="250" w:hanging="525"/>
      </w:pPr>
      <w:r>
        <w:rPr>
          <w:rFonts w:hint="eastAsia"/>
        </w:rPr>
        <w:t xml:space="preserve">     </w:t>
      </w:r>
      <w:r w:rsidR="00754E5A">
        <w:t xml:space="preserve">      </w:t>
      </w:r>
      <w:proofErr w:type="spellStart"/>
      <w:r w:rsidR="007C0750">
        <w:t>IAQ_Keeper</w:t>
      </w:r>
      <w:proofErr w:type="spellEnd"/>
      <w:r w:rsidR="007C0750">
        <w:rPr>
          <w:rFonts w:hint="eastAsia"/>
        </w:rPr>
        <w:t>系统</w:t>
      </w:r>
      <w:r w:rsidR="007C0750">
        <w:t>由</w:t>
      </w:r>
      <w:r w:rsidR="00FE759A">
        <w:rPr>
          <w:rFonts w:hint="eastAsia"/>
        </w:rPr>
        <w:t>室</w:t>
      </w:r>
      <w:r w:rsidR="00FE759A">
        <w:t>内空气</w:t>
      </w:r>
      <w:r w:rsidR="00FE759A">
        <w:rPr>
          <w:rFonts w:hint="eastAsia"/>
        </w:rPr>
        <w:t>质</w:t>
      </w:r>
      <w:r w:rsidR="00FE759A">
        <w:t>量控制</w:t>
      </w:r>
      <w:r w:rsidR="00FE759A">
        <w:rPr>
          <w:rFonts w:hint="eastAsia"/>
        </w:rPr>
        <w:t>引擎</w:t>
      </w:r>
      <w:r w:rsidR="00FE759A">
        <w:t>（</w:t>
      </w:r>
      <w:r w:rsidR="00FE759A">
        <w:t>IAQE</w:t>
      </w:r>
      <w:r w:rsidR="00FE759A">
        <w:rPr>
          <w:rFonts w:hint="eastAsia"/>
        </w:rPr>
        <w:t>）、</w:t>
      </w:r>
      <w:r w:rsidR="00FE759A">
        <w:t>若干</w:t>
      </w:r>
      <w:r w:rsidR="00FE759A">
        <w:rPr>
          <w:rFonts w:hint="eastAsia"/>
        </w:rPr>
        <w:t>个</w:t>
      </w:r>
      <w:r w:rsidR="00FE759A">
        <w:t>现场</w:t>
      </w:r>
      <w:r w:rsidR="00FE759A">
        <w:rPr>
          <w:rFonts w:hint="eastAsia"/>
        </w:rPr>
        <w:t>空气质量</w:t>
      </w:r>
      <w:r w:rsidR="00FE759A">
        <w:t>控</w:t>
      </w:r>
      <w:r w:rsidR="00FE759A">
        <w:rPr>
          <w:rFonts w:hint="eastAsia"/>
        </w:rPr>
        <w:t>制</w:t>
      </w:r>
      <w:r w:rsidR="00FE759A">
        <w:t>器（</w:t>
      </w:r>
      <w:r w:rsidR="00FE759A">
        <w:rPr>
          <w:rFonts w:hint="eastAsia"/>
        </w:rPr>
        <w:t>IAQC</w:t>
      </w:r>
      <w:r w:rsidR="00FE759A">
        <w:rPr>
          <w:rFonts w:hint="eastAsia"/>
        </w:rPr>
        <w:t>）、</w:t>
      </w:r>
      <w:r w:rsidR="00972153">
        <w:rPr>
          <w:rFonts w:hint="eastAsia"/>
        </w:rPr>
        <w:t>PM2.5</w:t>
      </w:r>
      <w:r w:rsidR="00972153">
        <w:rPr>
          <w:rFonts w:hint="eastAsia"/>
        </w:rPr>
        <w:t>传</w:t>
      </w:r>
      <w:r w:rsidR="00972153">
        <w:t>感器</w:t>
      </w:r>
      <w:r w:rsidR="00FE759A">
        <w:rPr>
          <w:rFonts w:hint="eastAsia"/>
        </w:rPr>
        <w:t>以及</w:t>
      </w:r>
      <w:r w:rsidR="00FE759A">
        <w:t>现场空气处理单元（</w:t>
      </w:r>
      <w:r w:rsidR="00FE759A">
        <w:rPr>
          <w:rFonts w:hint="eastAsia"/>
        </w:rPr>
        <w:t>AHU</w:t>
      </w:r>
      <w:r w:rsidR="00FE759A">
        <w:rPr>
          <w:rFonts w:hint="eastAsia"/>
        </w:rPr>
        <w:t>）组</w:t>
      </w:r>
      <w:r w:rsidR="00FE759A">
        <w:t>成。</w:t>
      </w:r>
    </w:p>
    <w:p w:rsidR="007C0750" w:rsidRDefault="009F62CF" w:rsidP="009F62CF">
      <w:pPr>
        <w:ind w:firstLineChars="300" w:firstLine="630"/>
      </w:pPr>
      <w:r>
        <w:object w:dxaOrig="15737" w:dyaOrig="10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86.1pt" o:ole="">
            <v:imagedata r:id="rId11" o:title=""/>
          </v:shape>
          <o:OLEObject Type="Embed" ProgID="Visio.Drawing.11" ShapeID="_x0000_i1025" DrawAspect="Content" ObjectID="_1516105889" r:id="rId12"/>
        </w:object>
      </w:r>
    </w:p>
    <w:p w:rsidR="007C0750" w:rsidRDefault="007C0750" w:rsidP="00E0599B"/>
    <w:p w:rsidR="00E0599B" w:rsidRPr="00161493" w:rsidRDefault="00E0599B" w:rsidP="004C5130">
      <w:pPr>
        <w:jc w:val="center"/>
        <w:rPr>
          <w:szCs w:val="21"/>
        </w:rPr>
      </w:pPr>
      <w:r w:rsidRPr="00161493">
        <w:rPr>
          <w:rFonts w:hint="eastAsia"/>
          <w:szCs w:val="21"/>
        </w:rPr>
        <w:t>图</w:t>
      </w:r>
      <w:r w:rsidRPr="00161493">
        <w:rPr>
          <w:rFonts w:hint="eastAsia"/>
          <w:szCs w:val="21"/>
        </w:rPr>
        <w:t xml:space="preserve">2.1 </w:t>
      </w:r>
      <w:r w:rsidRPr="00161493">
        <w:rPr>
          <w:rFonts w:hint="eastAsia"/>
          <w:szCs w:val="21"/>
        </w:rPr>
        <w:t>系统结构图</w:t>
      </w:r>
    </w:p>
    <w:p w:rsidR="00E0599B" w:rsidRPr="00E0599B" w:rsidRDefault="00E0599B" w:rsidP="00E0599B">
      <w:pPr>
        <w:rPr>
          <w:sz w:val="24"/>
        </w:rPr>
      </w:pPr>
    </w:p>
    <w:p w:rsidR="004F4A8A" w:rsidRDefault="002C026D" w:rsidP="002C026D">
      <w:pPr>
        <w:pStyle w:val="ListParagraph"/>
        <w:ind w:left="420" w:firstLineChars="0" w:firstLine="0"/>
        <w:rPr>
          <w:b/>
          <w:sz w:val="24"/>
        </w:rPr>
      </w:pPr>
      <w:r w:rsidRPr="00A23954">
        <w:rPr>
          <w:rFonts w:hint="eastAsia"/>
          <w:b/>
          <w:sz w:val="24"/>
        </w:rPr>
        <w:t>2</w:t>
      </w:r>
      <w:r w:rsidRPr="00A23954">
        <w:rPr>
          <w:rFonts w:hint="eastAsia"/>
          <w:b/>
          <w:sz w:val="24"/>
        </w:rPr>
        <w:t>）</w:t>
      </w:r>
      <w:r w:rsidR="00FE759A">
        <w:rPr>
          <w:rFonts w:hint="eastAsia"/>
          <w:b/>
          <w:sz w:val="24"/>
        </w:rPr>
        <w:t>工</w:t>
      </w:r>
      <w:r w:rsidR="00FE759A">
        <w:rPr>
          <w:b/>
          <w:sz w:val="24"/>
        </w:rPr>
        <w:t>作原理</w:t>
      </w:r>
    </w:p>
    <w:p w:rsidR="00C864B9" w:rsidRDefault="003B6DA0" w:rsidP="00F61038">
      <w:pPr>
        <w:pStyle w:val="NoSpacing"/>
        <w:ind w:leftChars="400" w:left="840" w:firstLineChars="200" w:firstLine="420"/>
      </w:pPr>
      <w:r w:rsidRPr="003B6DA0">
        <w:rPr>
          <w:rFonts w:hint="eastAsia"/>
        </w:rPr>
        <w:t>P</w:t>
      </w:r>
      <w:r w:rsidRPr="003B6DA0">
        <w:t>M2.5</w:t>
      </w:r>
      <w:r w:rsidRPr="003B6DA0">
        <w:rPr>
          <w:rFonts w:hint="eastAsia"/>
        </w:rPr>
        <w:t>传</w:t>
      </w:r>
      <w:r w:rsidRPr="003B6DA0">
        <w:t>感器检测室内</w:t>
      </w:r>
      <w:r w:rsidRPr="003B6DA0">
        <w:rPr>
          <w:rFonts w:hint="eastAsia"/>
        </w:rPr>
        <w:t>PM2.5</w:t>
      </w:r>
      <w:r w:rsidRPr="003B6DA0">
        <w:rPr>
          <w:rFonts w:hint="eastAsia"/>
        </w:rPr>
        <w:t>浓度</w:t>
      </w:r>
      <w:r w:rsidRPr="003B6DA0">
        <w:t>值，</w:t>
      </w:r>
      <w:r>
        <w:rPr>
          <w:rFonts w:hint="eastAsia"/>
        </w:rPr>
        <w:t>信</w:t>
      </w:r>
      <w:r>
        <w:t>号输入至</w:t>
      </w:r>
      <w:r w:rsidR="00C864B9">
        <w:rPr>
          <w:rFonts w:hint="eastAsia"/>
        </w:rPr>
        <w:t>现场</w:t>
      </w:r>
      <w:r w:rsidR="00C864B9">
        <w:t>控制</w:t>
      </w:r>
      <w:r w:rsidR="00C864B9">
        <w:rPr>
          <w:rFonts w:hint="eastAsia"/>
        </w:rPr>
        <w:t>器</w:t>
      </w:r>
      <w:r w:rsidR="00C864B9">
        <w:rPr>
          <w:rFonts w:hint="eastAsia"/>
        </w:rPr>
        <w:t>IAQC</w:t>
      </w:r>
      <w:r w:rsidR="00C864B9">
        <w:t>，</w:t>
      </w:r>
      <w:r w:rsidR="00C864B9">
        <w:rPr>
          <w:rFonts w:hint="eastAsia"/>
        </w:rPr>
        <w:t>控制</w:t>
      </w:r>
      <w:r w:rsidR="00CB5C23">
        <w:t>器通过内部核心算法，输</w:t>
      </w:r>
      <w:r w:rsidR="00CB5C23">
        <w:rPr>
          <w:rFonts w:hint="eastAsia"/>
        </w:rPr>
        <w:t>出</w:t>
      </w:r>
      <w:r w:rsidR="00C864B9">
        <w:t>控制信号至空气处理单元中的静电除</w:t>
      </w:r>
      <w:r w:rsidR="00C864B9">
        <w:rPr>
          <w:rFonts w:hint="eastAsia"/>
        </w:rPr>
        <w:t>尘装置</w:t>
      </w:r>
      <w:r w:rsidR="00C864B9">
        <w:rPr>
          <w:rFonts w:hint="eastAsia"/>
        </w:rPr>
        <w:t>ESP</w:t>
      </w:r>
      <w:r w:rsidR="00C864B9">
        <w:rPr>
          <w:rFonts w:hint="eastAsia"/>
        </w:rPr>
        <w:t>或</w:t>
      </w:r>
      <w:r w:rsidR="00C864B9">
        <w:t>清洗装置，</w:t>
      </w:r>
      <w:r w:rsidR="00C864B9">
        <w:rPr>
          <w:rFonts w:hint="eastAsia"/>
        </w:rPr>
        <w:t>装</w:t>
      </w:r>
      <w:r w:rsidR="00C864B9">
        <w:t>置按指令运行，对空气</w:t>
      </w:r>
      <w:r w:rsidR="00C864B9">
        <w:rPr>
          <w:rFonts w:hint="eastAsia"/>
        </w:rPr>
        <w:t>静</w:t>
      </w:r>
      <w:r w:rsidR="00C864B9">
        <w:t>化处理</w:t>
      </w:r>
      <w:r w:rsidR="00C864B9">
        <w:rPr>
          <w:rFonts w:hint="eastAsia"/>
        </w:rPr>
        <w:t>。各</w:t>
      </w:r>
      <w:r w:rsidR="00C864B9">
        <w:rPr>
          <w:rFonts w:hint="eastAsia"/>
        </w:rPr>
        <w:t>IAQC</w:t>
      </w:r>
      <w:r w:rsidR="00C864B9">
        <w:rPr>
          <w:rFonts w:hint="eastAsia"/>
        </w:rPr>
        <w:t>的</w:t>
      </w:r>
      <w:r w:rsidR="00C864B9">
        <w:t>信息通过现场总线上传至控</w:t>
      </w:r>
      <w:r w:rsidR="00C864B9">
        <w:lastRenderedPageBreak/>
        <w:t>制引擎的</w:t>
      </w:r>
      <w:r w:rsidR="00C864B9">
        <w:rPr>
          <w:rFonts w:hint="eastAsia"/>
        </w:rPr>
        <w:t>IAQE</w:t>
      </w:r>
      <w:r w:rsidR="00C864B9">
        <w:rPr>
          <w:rFonts w:hint="eastAsia"/>
        </w:rPr>
        <w:t>，</w:t>
      </w:r>
      <w:r w:rsidR="00C864B9">
        <w:t>控制引擎</w:t>
      </w:r>
      <w:r w:rsidR="00C864B9">
        <w:rPr>
          <w:rFonts w:hint="eastAsia"/>
        </w:rPr>
        <w:t>对</w:t>
      </w:r>
      <w:r w:rsidR="00C864B9">
        <w:t>所有</w:t>
      </w:r>
      <w:r w:rsidR="00C864B9">
        <w:rPr>
          <w:rFonts w:hint="eastAsia"/>
        </w:rPr>
        <w:t>IAQC</w:t>
      </w:r>
      <w:r w:rsidR="00C864B9">
        <w:rPr>
          <w:rFonts w:hint="eastAsia"/>
        </w:rPr>
        <w:t>进</w:t>
      </w:r>
      <w:r w:rsidR="00C864B9">
        <w:t>行管理，</w:t>
      </w:r>
      <w:r w:rsidR="00A50686">
        <w:rPr>
          <w:rFonts w:hint="eastAsia"/>
        </w:rPr>
        <w:t>系统</w:t>
      </w:r>
      <w:r w:rsidR="00A50686">
        <w:t>管理员可</w:t>
      </w:r>
      <w:r w:rsidR="00A50686">
        <w:rPr>
          <w:rFonts w:hint="eastAsia"/>
        </w:rPr>
        <w:t>通</w:t>
      </w:r>
      <w:r w:rsidR="00A50686">
        <w:t>过</w:t>
      </w:r>
      <w:r w:rsidR="00A50686">
        <w:t>web</w:t>
      </w:r>
      <w:r w:rsidR="00A50686">
        <w:rPr>
          <w:rFonts w:hint="eastAsia"/>
        </w:rPr>
        <w:t>方</w:t>
      </w:r>
      <w:r w:rsidR="00A50686">
        <w:t>式登陆</w:t>
      </w:r>
      <w:r w:rsidR="00A50686">
        <w:rPr>
          <w:rFonts w:hint="eastAsia"/>
        </w:rPr>
        <w:t>IAQE</w:t>
      </w:r>
      <w:r w:rsidR="00A50686">
        <w:rPr>
          <w:rFonts w:hint="eastAsia"/>
        </w:rPr>
        <w:t>内</w:t>
      </w:r>
      <w:r w:rsidR="00A50686">
        <w:t>置系统平台</w:t>
      </w:r>
      <w:r w:rsidR="00A50686">
        <w:rPr>
          <w:rFonts w:hint="eastAsia"/>
        </w:rPr>
        <w:t>IAQ Keeper</w:t>
      </w:r>
      <w:r w:rsidR="00A50686">
        <w:t>,</w:t>
      </w:r>
      <w:r w:rsidR="00A50686">
        <w:t>对系统内所</w:t>
      </w:r>
      <w:r w:rsidR="00A50686">
        <w:rPr>
          <w:rFonts w:hint="eastAsia"/>
        </w:rPr>
        <w:t>有</w:t>
      </w:r>
      <w:r w:rsidR="00A50686">
        <w:t>现场控制器及</w:t>
      </w:r>
      <w:r w:rsidR="00A50686">
        <w:rPr>
          <w:rFonts w:hint="eastAsia"/>
        </w:rPr>
        <w:t>AHU</w:t>
      </w:r>
      <w:r w:rsidR="00A50686">
        <w:rPr>
          <w:rFonts w:hint="eastAsia"/>
        </w:rPr>
        <w:t>进</w:t>
      </w:r>
      <w:r w:rsidR="00A50686">
        <w:t>行监测</w:t>
      </w:r>
      <w:r w:rsidR="00A50686">
        <w:rPr>
          <w:rFonts w:hint="eastAsia"/>
        </w:rPr>
        <w:t>、</w:t>
      </w:r>
      <w:r w:rsidR="00A50686">
        <w:t>控制、趋势、报警及报告等</w:t>
      </w:r>
      <w:r w:rsidR="00A50686">
        <w:rPr>
          <w:rFonts w:hint="eastAsia"/>
        </w:rPr>
        <w:t>各种方</w:t>
      </w:r>
      <w:r w:rsidR="00A50686">
        <w:t>式的管理工作。</w:t>
      </w:r>
    </w:p>
    <w:p w:rsidR="008B658C" w:rsidRDefault="003B6545" w:rsidP="00D1531F">
      <w:pPr>
        <w:pStyle w:val="Heading1"/>
        <w:numPr>
          <w:ilvl w:val="1"/>
          <w:numId w:val="17"/>
        </w:numPr>
        <w:rPr>
          <w:szCs w:val="24"/>
        </w:rPr>
      </w:pPr>
      <w:r>
        <w:rPr>
          <w:rFonts w:hint="eastAsia"/>
          <w:szCs w:val="24"/>
        </w:rPr>
        <w:t xml:space="preserve">  </w:t>
      </w:r>
      <w:bookmarkStart w:id="5" w:name="_Toc442360355"/>
      <w:r w:rsidR="006A061B">
        <w:rPr>
          <w:rFonts w:hint="eastAsia"/>
          <w:szCs w:val="24"/>
        </w:rPr>
        <w:t>系统</w:t>
      </w:r>
      <w:r w:rsidR="00A50686">
        <w:rPr>
          <w:rFonts w:hint="eastAsia"/>
          <w:szCs w:val="24"/>
        </w:rPr>
        <w:t>硬</w:t>
      </w:r>
      <w:r w:rsidR="00A50686">
        <w:rPr>
          <w:szCs w:val="24"/>
        </w:rPr>
        <w:t>件</w:t>
      </w:r>
      <w:bookmarkEnd w:id="5"/>
      <w:r w:rsidR="00833865">
        <w:rPr>
          <w:rFonts w:hint="eastAsia"/>
          <w:szCs w:val="24"/>
        </w:rPr>
        <w:t xml:space="preserve"> </w:t>
      </w:r>
    </w:p>
    <w:p w:rsidR="00370B41" w:rsidRPr="00370B41" w:rsidRDefault="00370B41" w:rsidP="00370B41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6" w:name="_Toc442360356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.1 </w:t>
      </w:r>
      <w:r w:rsidRPr="00370B41">
        <w:rPr>
          <w:rFonts w:hint="eastAsia"/>
          <w:sz w:val="24"/>
          <w:szCs w:val="24"/>
        </w:rPr>
        <w:t>空气质量现场控制器</w:t>
      </w:r>
      <w:r w:rsidRPr="00370B41">
        <w:rPr>
          <w:rFonts w:hint="eastAsia"/>
          <w:sz w:val="24"/>
          <w:szCs w:val="24"/>
        </w:rPr>
        <w:t>IAQC</w:t>
      </w:r>
      <w:bookmarkEnd w:id="6"/>
      <w:r>
        <w:rPr>
          <w:rFonts w:hint="eastAsia"/>
          <w:sz w:val="24"/>
          <w:szCs w:val="24"/>
        </w:rPr>
        <w:t xml:space="preserve">    </w:t>
      </w:r>
    </w:p>
    <w:p w:rsidR="00370B41" w:rsidRDefault="00C0322C" w:rsidP="00F61038">
      <w:pPr>
        <w:rPr>
          <w:sz w:val="24"/>
        </w:rPr>
      </w:pPr>
      <w:r>
        <w:rPr>
          <w:rFonts w:hint="eastAsia"/>
          <w:sz w:val="24"/>
        </w:rPr>
        <w:t xml:space="preserve">   </w:t>
      </w:r>
      <w:r w:rsidRPr="004215CA">
        <w:rPr>
          <w:rFonts w:hint="eastAsia"/>
          <w:b/>
          <w:sz w:val="24"/>
        </w:rPr>
        <w:t xml:space="preserve"> </w:t>
      </w:r>
      <w:r w:rsidR="00370B41" w:rsidRPr="004215CA">
        <w:rPr>
          <w:b/>
          <w:sz w:val="24"/>
        </w:rPr>
        <w:t>1</w:t>
      </w:r>
      <w:r w:rsidR="00370B41" w:rsidRPr="004215CA">
        <w:rPr>
          <w:b/>
          <w:sz w:val="24"/>
        </w:rPr>
        <w:t>）</w:t>
      </w:r>
      <w:r w:rsidR="00370B41" w:rsidRPr="00370B41">
        <w:rPr>
          <w:b/>
          <w:sz w:val="24"/>
        </w:rPr>
        <w:t>硬件参数</w:t>
      </w:r>
    </w:p>
    <w:p w:rsidR="008E356F" w:rsidRDefault="008E356F" w:rsidP="00370B4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现场</w:t>
      </w:r>
      <w:r>
        <w:rPr>
          <w:sz w:val="24"/>
        </w:rPr>
        <w:t>控制器</w:t>
      </w:r>
      <w:r>
        <w:rPr>
          <w:rFonts w:hint="eastAsia"/>
          <w:sz w:val="24"/>
        </w:rPr>
        <w:t>IAQC</w:t>
      </w:r>
      <w:r>
        <w:rPr>
          <w:rFonts w:hint="eastAsia"/>
          <w:sz w:val="24"/>
        </w:rPr>
        <w:t>为空气</w:t>
      </w:r>
      <w:r>
        <w:rPr>
          <w:sz w:val="24"/>
        </w:rPr>
        <w:t>质量专用</w:t>
      </w:r>
      <w:r>
        <w:rPr>
          <w:rFonts w:hint="eastAsia"/>
          <w:sz w:val="24"/>
        </w:rPr>
        <w:t>控制</w:t>
      </w:r>
      <w:r>
        <w:rPr>
          <w:sz w:val="24"/>
        </w:rPr>
        <w:t>器</w:t>
      </w:r>
      <w:r>
        <w:rPr>
          <w:rFonts w:hint="eastAsia"/>
          <w:sz w:val="24"/>
        </w:rPr>
        <w:t>，</w:t>
      </w:r>
      <w:r w:rsidR="0056181B">
        <w:rPr>
          <w:rFonts w:hint="eastAsia"/>
          <w:sz w:val="24"/>
        </w:rPr>
        <w:t>内</w:t>
      </w:r>
      <w:r w:rsidR="0056181B">
        <w:rPr>
          <w:sz w:val="24"/>
        </w:rPr>
        <w:t>置优化控制算法，</w:t>
      </w:r>
      <w:r w:rsidR="0056181B">
        <w:rPr>
          <w:rFonts w:hint="eastAsia"/>
          <w:sz w:val="24"/>
        </w:rPr>
        <w:t>支持</w:t>
      </w:r>
      <w:r w:rsidR="00F61038">
        <w:rPr>
          <w:rFonts w:hint="eastAsia"/>
          <w:sz w:val="24"/>
        </w:rPr>
        <w:t>M</w:t>
      </w:r>
      <w:r w:rsidR="00F61038">
        <w:rPr>
          <w:sz w:val="24"/>
        </w:rPr>
        <w:t>odbus/RTU</w:t>
      </w:r>
      <w:r w:rsidR="0056181B">
        <w:rPr>
          <w:sz w:val="24"/>
        </w:rPr>
        <w:t>总线通讯</w:t>
      </w:r>
      <w:r w:rsidR="00F61038">
        <w:rPr>
          <w:rFonts w:hint="eastAsia"/>
          <w:sz w:val="24"/>
        </w:rPr>
        <w:t>。</w:t>
      </w:r>
      <w:r w:rsidR="00370B41">
        <w:rPr>
          <w:rFonts w:hint="eastAsia"/>
          <w:sz w:val="24"/>
        </w:rPr>
        <w:t>适用</w:t>
      </w:r>
      <w:r w:rsidR="00370B41">
        <w:rPr>
          <w:sz w:val="24"/>
        </w:rPr>
        <w:t>于多种</w:t>
      </w:r>
      <w:r w:rsidR="00370B41">
        <w:rPr>
          <w:rFonts w:hint="eastAsia"/>
          <w:sz w:val="24"/>
        </w:rPr>
        <w:t>型号</w:t>
      </w:r>
      <w:r w:rsidR="00370B41">
        <w:rPr>
          <w:rFonts w:hint="eastAsia"/>
          <w:sz w:val="24"/>
        </w:rPr>
        <w:t>PM2.5</w:t>
      </w:r>
      <w:r w:rsidR="00370B41">
        <w:rPr>
          <w:rFonts w:hint="eastAsia"/>
          <w:sz w:val="24"/>
        </w:rPr>
        <w:t>传感</w:t>
      </w:r>
      <w:r w:rsidR="00370B41">
        <w:rPr>
          <w:sz w:val="24"/>
        </w:rPr>
        <w:t>器及</w:t>
      </w:r>
      <w:r w:rsidR="00370B41">
        <w:rPr>
          <w:rFonts w:hint="eastAsia"/>
          <w:sz w:val="24"/>
        </w:rPr>
        <w:t>AHU</w:t>
      </w:r>
      <w:r w:rsidR="00370B41">
        <w:rPr>
          <w:rFonts w:hint="eastAsia"/>
          <w:sz w:val="24"/>
        </w:rPr>
        <w:t>控制</w:t>
      </w:r>
      <w:r w:rsidR="00370B41">
        <w:rPr>
          <w:sz w:val="24"/>
        </w:rPr>
        <w:t>单元。</w:t>
      </w:r>
      <w:r w:rsidR="00F61038">
        <w:rPr>
          <w:rFonts w:hint="eastAsia"/>
          <w:sz w:val="24"/>
        </w:rPr>
        <w:t xml:space="preserve">  </w:t>
      </w:r>
    </w:p>
    <w:p w:rsidR="008E356F" w:rsidRDefault="008E356F" w:rsidP="00957DB3">
      <w:pPr>
        <w:ind w:firstLineChars="650" w:firstLine="1365"/>
      </w:pPr>
      <w:r>
        <w:object w:dxaOrig="11056" w:dyaOrig="3990">
          <v:shape id="_x0000_i1026" type="#_x0000_t75" style="width:294.9pt;height:106.45pt" o:ole="">
            <v:imagedata r:id="rId13" o:title=""/>
          </v:shape>
          <o:OLEObject Type="Embed" ProgID="Visio.Drawing.11" ShapeID="_x0000_i1026" DrawAspect="Content" ObjectID="_1516105890" r:id="rId14"/>
        </w:object>
      </w:r>
    </w:p>
    <w:p w:rsidR="00F61038" w:rsidRDefault="00F61038" w:rsidP="00957DB3">
      <w:pPr>
        <w:ind w:firstLineChars="650" w:firstLine="1365"/>
      </w:pPr>
      <w:r>
        <w:rPr>
          <w:rFonts w:hint="eastAsia"/>
        </w:rPr>
        <w:t xml:space="preserve">              </w:t>
      </w:r>
      <w:r>
        <w:t xml:space="preserve">       </w:t>
      </w:r>
      <w:r w:rsidRPr="00161493">
        <w:rPr>
          <w:rFonts w:hint="eastAsia"/>
          <w:szCs w:val="21"/>
        </w:rPr>
        <w:t>图</w:t>
      </w:r>
      <w:r>
        <w:rPr>
          <w:rFonts w:hint="eastAsia"/>
          <w:szCs w:val="21"/>
        </w:rPr>
        <w:t>2.</w:t>
      </w:r>
      <w:r>
        <w:rPr>
          <w:szCs w:val="21"/>
        </w:rPr>
        <w:t>2</w:t>
      </w:r>
      <w:r w:rsidRPr="0016149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外</w:t>
      </w:r>
      <w:r>
        <w:rPr>
          <w:szCs w:val="21"/>
        </w:rPr>
        <w:t>观</w:t>
      </w:r>
      <w:r w:rsidRPr="00161493">
        <w:rPr>
          <w:rFonts w:hint="eastAsia"/>
          <w:szCs w:val="21"/>
        </w:rPr>
        <w:t>图</w:t>
      </w:r>
      <w:r w:rsidR="00370B41">
        <w:rPr>
          <w:rFonts w:hint="eastAsia"/>
          <w:szCs w:val="21"/>
        </w:rPr>
        <w:t xml:space="preserve"> </w:t>
      </w:r>
      <w:r w:rsidR="00370B41">
        <w:rPr>
          <w:szCs w:val="21"/>
        </w:rPr>
        <w:t xml:space="preserve"> </w:t>
      </w:r>
      <w:r w:rsidR="00370B41">
        <w:rPr>
          <w:rFonts w:hint="eastAsia"/>
          <w:szCs w:val="21"/>
        </w:rPr>
        <w:t xml:space="preserve"> </w:t>
      </w:r>
    </w:p>
    <w:p w:rsidR="00F61038" w:rsidRDefault="00F61038" w:rsidP="00957DB3">
      <w:pPr>
        <w:ind w:firstLineChars="650" w:firstLine="1365"/>
      </w:pPr>
      <w:r>
        <w:t xml:space="preserve">  </w:t>
      </w:r>
    </w:p>
    <w:p w:rsidR="00F61038" w:rsidRDefault="00F61038" w:rsidP="00957DB3">
      <w:pPr>
        <w:ind w:firstLineChars="650" w:firstLine="1365"/>
      </w:pPr>
      <w:r>
        <w:rPr>
          <w:noProof/>
        </w:rPr>
        <mc:AlternateContent>
          <mc:Choice Requires="wpg">
            <w:drawing>
              <wp:inline distT="0" distB="0" distL="0" distR="0">
                <wp:extent cx="3435350" cy="2070100"/>
                <wp:effectExtent l="0" t="13335" r="3175" b="12065"/>
                <wp:docPr id="183" name="Group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35350" cy="2070100"/>
                          <a:chOff x="0" y="0"/>
                          <a:chExt cx="5410" cy="3260"/>
                        </a:xfrm>
                      </wpg:grpSpPr>
                      <wpg:grpSp>
                        <wpg:cNvPr id="184" name="组合 328"/>
                        <wpg:cNvGrpSpPr>
                          <a:grpSpLocks/>
                        </wpg:cNvGrpSpPr>
                        <wpg:grpSpPr bwMode="auto">
                          <a:xfrm>
                            <a:off x="1520" y="66"/>
                            <a:ext cx="746" cy="3192"/>
                            <a:chOff x="0" y="0"/>
                            <a:chExt cx="746" cy="3192"/>
                          </a:xfrm>
                        </wpg:grpSpPr>
                        <wps:wsp>
                          <wps:cNvPr id="185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" y="299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272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2455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218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189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" y="1605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" y="130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20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" y="1005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21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73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22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46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23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" y="19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924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290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25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26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27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264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28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29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30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237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31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32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33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209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34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35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36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180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37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38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39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151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40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41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42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122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43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44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45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93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46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47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48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65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49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50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51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38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52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53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7954" name="长方形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0" y="0"/>
                              <a:ext cx="396" cy="3192"/>
                            </a:xfrm>
                            <a:prstGeom prst="rect">
                              <a:avLst/>
                            </a:prstGeom>
                            <a:noFill/>
                            <a:ln w="12700" cap="flat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14D26" w:rsidRDefault="00C14D26" w:rsidP="00F61038"/>
                            </w:txbxContent>
                          </wps:txbx>
                          <wps:bodyPr rot="0" vert="horz" wrap="square" lIns="91439" tIns="45719" rIns="91439" bIns="45719" anchor="ctr" anchorCtr="0" upright="1">
                            <a:noAutofit/>
                          </wps:bodyPr>
                        </wps:wsp>
                        <wpg:grpSp>
                          <wpg:cNvPr id="37955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456" y="10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56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57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7958" name="组合 424"/>
                        <wpg:cNvGrpSpPr>
                          <a:grpSpLocks/>
                        </wpg:cNvGrpSpPr>
                        <wpg:grpSpPr bwMode="auto">
                          <a:xfrm>
                            <a:off x="3515" y="2172"/>
                            <a:ext cx="743" cy="1088"/>
                            <a:chOff x="0" y="0"/>
                            <a:chExt cx="743" cy="1088"/>
                          </a:xfrm>
                        </wpg:grpSpPr>
                        <wps:wsp>
                          <wps:cNvPr id="37959" name="长方形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96" cy="1088"/>
                            </a:xfrm>
                            <a:prstGeom prst="rect">
                              <a:avLst/>
                            </a:prstGeom>
                            <a:noFill/>
                            <a:ln w="12700" cap="flat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14D26" w:rsidRDefault="00C14D26" w:rsidP="00F61038"/>
                            </w:txbxContent>
                          </wps:txbx>
                          <wps:bodyPr rot="0" vert="horz" wrap="square" lIns="91439" tIns="45719" rIns="91439" bIns="45719" anchor="ctr" anchorCtr="0" upright="1">
                            <a:noAutofit/>
                          </wps:bodyPr>
                        </wps:wsp>
                        <wps:wsp>
                          <wps:cNvPr id="37960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" y="947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61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4" y="693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62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9" y="436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63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" y="179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964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101" y="857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65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66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67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101" y="610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68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69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70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102" y="351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71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72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73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101" y="102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74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75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7976" name="组合 423"/>
                        <wpg:cNvGrpSpPr>
                          <a:grpSpLocks/>
                        </wpg:cNvGrpSpPr>
                        <wpg:grpSpPr bwMode="auto">
                          <a:xfrm>
                            <a:off x="3514" y="902"/>
                            <a:ext cx="740" cy="1068"/>
                            <a:chOff x="0" y="0"/>
                            <a:chExt cx="740" cy="1068"/>
                          </a:xfrm>
                        </wpg:grpSpPr>
                        <wps:wsp>
                          <wps:cNvPr id="37977" name="长方形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96" cy="1068"/>
                            </a:xfrm>
                            <a:prstGeom prst="rect">
                              <a:avLst/>
                            </a:prstGeom>
                            <a:noFill/>
                            <a:ln w="12700" cap="flat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14D26" w:rsidRDefault="00C14D26" w:rsidP="00F61038"/>
                            </w:txbxContent>
                          </wps:txbx>
                          <wps:bodyPr rot="0" vert="horz" wrap="square" lIns="91439" tIns="45719" rIns="91439" bIns="45719" anchor="ctr" anchorCtr="0" upright="1">
                            <a:noAutofit/>
                          </wps:bodyPr>
                        </wps:wsp>
                        <wps:wsp>
                          <wps:cNvPr id="37978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0" y="894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79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9" y="645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80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" y="403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81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7" y="162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982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100" y="81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83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84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85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97" y="562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86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87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88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97" y="324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89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90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7991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98" y="79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7992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93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37994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4" y="0"/>
                            <a:ext cx="233" cy="240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D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995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07" y="283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996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31" y="551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DI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997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7" y="832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998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2" y="1419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999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2" y="1996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0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5" y="2809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1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6" y="1106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DI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2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25" y="1704"/>
                            <a:ext cx="321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DI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3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72" y="2276"/>
                            <a:ext cx="150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A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4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563" y="2543"/>
                            <a:ext cx="166" cy="221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05" name="左大括号 391"/>
                        <wps:cNvSpPr>
                          <a:spLocks/>
                        </wps:cNvSpPr>
                        <wps:spPr bwMode="auto">
                          <a:xfrm>
                            <a:off x="1389" y="243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06" name="左大括号 391"/>
                        <wps:cNvSpPr>
                          <a:spLocks/>
                        </wps:cNvSpPr>
                        <wps:spPr bwMode="auto">
                          <a:xfrm>
                            <a:off x="1390" y="788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07" name="左大括号 391"/>
                        <wps:cNvSpPr>
                          <a:spLocks/>
                        </wps:cNvSpPr>
                        <wps:spPr bwMode="auto">
                          <a:xfrm>
                            <a:off x="1401" y="1361"/>
                            <a:ext cx="120" cy="318"/>
                          </a:xfrm>
                          <a:prstGeom prst="leftBrace">
                            <a:avLst>
                              <a:gd name="adj1" fmla="val 22083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08" name="左大括号 391"/>
                        <wps:cNvSpPr>
                          <a:spLocks/>
                        </wps:cNvSpPr>
                        <wps:spPr bwMode="auto">
                          <a:xfrm>
                            <a:off x="1390" y="1946"/>
                            <a:ext cx="120" cy="315"/>
                          </a:xfrm>
                          <a:prstGeom prst="leftBrace">
                            <a:avLst>
                              <a:gd name="adj1" fmla="val 21875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09" name="左大括号 391"/>
                        <wps:cNvSpPr>
                          <a:spLocks/>
                        </wps:cNvSpPr>
                        <wps:spPr bwMode="auto">
                          <a:xfrm>
                            <a:off x="1390" y="2502"/>
                            <a:ext cx="120" cy="309"/>
                          </a:xfrm>
                          <a:prstGeom prst="leftBrace">
                            <a:avLst>
                              <a:gd name="adj1" fmla="val 21458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10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505" y="241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</w:pPr>
                              <w:r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  <w:t>ESP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运行状态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11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72" y="775"/>
                            <a:ext cx="103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</w:pPr>
                              <w:r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  <w:t>ESP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手自动状态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12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369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风机状态输入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13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44"/>
                            <a:ext cx="1432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  <w:t>ESP</w:t>
                              </w:r>
                              <w:r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  <w:t>功能段报警点输入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14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566" y="2508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Modbus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通信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38015" name="组合 422"/>
                        <wpg:cNvGrpSpPr>
                          <a:grpSpLocks/>
                        </wpg:cNvGrpSpPr>
                        <wpg:grpSpPr bwMode="auto">
                          <a:xfrm>
                            <a:off x="3516" y="60"/>
                            <a:ext cx="739" cy="624"/>
                            <a:chOff x="0" y="0"/>
                            <a:chExt cx="739" cy="624"/>
                          </a:xfrm>
                        </wpg:grpSpPr>
                        <wps:wsp>
                          <wps:cNvPr id="38016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8" y="460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017" name="直线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9" y="208"/>
                              <a:ext cx="340" cy="1"/>
                            </a:xfrm>
                            <a:prstGeom prst="line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8018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99" y="377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8019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020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8021" name="Group 189"/>
                          <wpg:cNvGrpSpPr>
                            <a:grpSpLocks/>
                          </wpg:cNvGrpSpPr>
                          <wpg:grpSpPr bwMode="auto">
                            <a:xfrm>
                              <a:off x="99" y="127"/>
                              <a:ext cx="186" cy="176"/>
                              <a:chOff x="0" y="0"/>
                              <a:chExt cx="315" cy="312"/>
                            </a:xfrm>
                          </wpg:grpSpPr>
                          <wps:wsp>
                            <wps:cNvPr id="38022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" cy="31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023" name="AutoShape 1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" y="76"/>
                                <a:ext cx="210" cy="156"/>
                              </a:xfrm>
                              <a:prstGeom prst="star4">
                                <a:avLst>
                                  <a:gd name="adj" fmla="val 12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8024" name="长方形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96" cy="624"/>
                            </a:xfrm>
                            <a:prstGeom prst="rect">
                              <a:avLst/>
                            </a:prstGeom>
                            <a:noFill/>
                            <a:ln w="12700" cap="flat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14D26" w:rsidRDefault="00C14D26" w:rsidP="00F61038"/>
                            </w:txbxContent>
                          </wps:txbx>
                          <wps:bodyPr rot="0" vert="horz" wrap="square" lIns="91439" tIns="45719" rIns="91439" bIns="45719" anchor="ctr" anchorCtr="0" upright="1">
                            <a:noAutofit/>
                          </wps:bodyPr>
                        </wps:wsp>
                      </wpg:grpSp>
                      <wps:wsp>
                        <wps:cNvPr id="38025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083" y="33"/>
                            <a:ext cx="233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26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090" y="289"/>
                            <a:ext cx="233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27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76" y="824"/>
                            <a:ext cx="330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NO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28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31" y="1073"/>
                            <a:ext cx="448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COM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29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96" y="1304"/>
                            <a:ext cx="388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N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0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31" y="1557"/>
                            <a:ext cx="46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COM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1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62" y="2102"/>
                            <a:ext cx="37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2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018" y="2368"/>
                            <a:ext cx="233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AI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3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3956" y="2618"/>
                            <a:ext cx="32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G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4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026" y="2883"/>
                            <a:ext cx="233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A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35" name="左大括号 391"/>
                        <wps:cNvSpPr>
                          <a:spLocks/>
                        </wps:cNvSpPr>
                        <wps:spPr bwMode="auto">
                          <a:xfrm rot="10800000">
                            <a:off x="4270" y="248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36" name="左大括号 391"/>
                        <wps:cNvSpPr>
                          <a:spLocks/>
                        </wps:cNvSpPr>
                        <wps:spPr bwMode="auto">
                          <a:xfrm rot="10800000">
                            <a:off x="4289" y="1031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37" name="左大括号 391"/>
                        <wps:cNvSpPr>
                          <a:spLocks/>
                        </wps:cNvSpPr>
                        <wps:spPr bwMode="auto">
                          <a:xfrm rot="10800000">
                            <a:off x="4288" y="1511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38" name="左大括号 391"/>
                        <wps:cNvSpPr>
                          <a:spLocks/>
                        </wps:cNvSpPr>
                        <wps:spPr bwMode="auto">
                          <a:xfrm rot="10800000">
                            <a:off x="4269" y="2336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39" name="左大括号 391"/>
                        <wps:cNvSpPr>
                          <a:spLocks/>
                        </wps:cNvSpPr>
                        <wps:spPr bwMode="auto">
                          <a:xfrm rot="10800000">
                            <a:off x="4274" y="2848"/>
                            <a:ext cx="120" cy="296"/>
                          </a:xfrm>
                          <a:prstGeom prst="leftBrace">
                            <a:avLst>
                              <a:gd name="adj1" fmla="val 20556"/>
                              <a:gd name="adj2" fmla="val 50000"/>
                            </a:avLst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gradFill rotWithShape="0">
                                  <a:gsLst>
                                    <a:gs pos="0">
                                      <a:srgbClr val="BBD5F0"/>
                                    </a:gs>
                                    <a:gs pos="100000">
                                      <a:srgbClr val="9CBEE0"/>
                                    </a:gs>
                                  </a:gsLst>
                                  <a:lin ang="5400000"/>
                                </a:gra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40" name="矩形 455"/>
                        <wps:cNvSpPr>
                          <a:spLocks noChangeArrowheads="1"/>
                        </wps:cNvSpPr>
                        <wps:spPr bwMode="auto">
                          <a:xfrm>
                            <a:off x="1868" y="59"/>
                            <a:ext cx="2044" cy="3201"/>
                          </a:xfrm>
                          <a:prstGeom prst="rect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9CBEE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41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482" y="239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220AVC 50H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42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510" y="1032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清洗设备输出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43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520" y="1512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</w:pPr>
                              <w:r>
                                <w:rPr>
                                  <w:rFonts w:ascii="Arial" w:hAnsi="Arial" w:cs="Arial"/>
                                  <w:sz w:val="13"/>
                                  <w:szCs w:val="13"/>
                                </w:rPr>
                                <w:t>ESP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运行输出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44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481" y="2321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模拟量输入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045" name="文本框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494" y="2848"/>
                            <a:ext cx="891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4D26" w:rsidRDefault="00C14D26" w:rsidP="00F61038">
                              <w:pPr>
                                <w:jc w:val="left"/>
                              </w:pPr>
                              <w:r>
                                <w:rPr>
                                  <w:rFonts w:ascii="Arial" w:hAnsi="Arial" w:cs="Arial" w:hint="eastAsia"/>
                                  <w:sz w:val="13"/>
                                  <w:szCs w:val="13"/>
                                </w:rPr>
                                <w:t>PM2.5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</w:rPr>
                                <w:t>输入</w:t>
                              </w:r>
                            </w:p>
                            <w:p w:rsidR="00C14D26" w:rsidRDefault="00C14D26" w:rsidP="00F61038">
                              <w:pPr>
                                <w:jc w:val="left"/>
                                <w:rPr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3" o:spid="_x0000_s1026" style="width:270.5pt;height:163pt;mso-position-horizontal-relative:char;mso-position-vertical-relative:line" coordsize="5410,3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">
                <v:group id="组合 328" o:spid="_x0000_s1027" style="position:absolute;left:1520;top:66;width:746;height:3192" coordsize="746,31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      <v:line id="直线 252" o:spid="_x0000_s1028" style="position:absolute;visibility:visible;mso-wrap-style:square" from="5,2990" to="345,29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      <v:line id="直线 252" o:spid="_x0000_s1029" style="position:absolute;visibility:visible;mso-wrap-style:square" from="0,2720" to="340,2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8+a8QAAADc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jz5rxAAAANwAAAAPAAAAAAAAAAAA&#10;AAAAAKECAABkcnMvZG93bnJldi54bWxQSwUGAAAAAAQABAD5AAAAkgMAAAAA&#10;"/>
                  <v:line id="直线 252" o:spid="_x0000_s1030" style="position:absolute;visibility:visible;mso-wrap-style:square" from="0,2455" to="340,2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Ob8MQAAADcAAAADwAAAGRycy9kb3ducmV2LnhtbERPTWvCQBC9F/wPyxR6q5taSCV1FWkR&#10;1INULbTHMTtNUrOzYXdN4r93BcHbPN7nTGa9qUVLzleWFbwMExDEudUVFwq+94vnMQgfkDXWlknB&#10;mTzMpoOHCWbadryldhcKEUPYZ6igDKHJpPR5SQb90DbEkfuzzmCI0BVSO+xiuKnlKElSabDi2FBi&#10;Qx8l5cfdySjYvH6l7Xy1XvY/q/SQf24Pv/+dU+rpsZ+/gwjUh7v45l7qOH/8Bt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5vwxAAAANwAAAAPAAAAAAAAAAAA&#10;AAAAAKECAABkcnMvZG93bnJldi54bWxQSwUGAAAAAAQABAD5AAAAkgMAAAAA&#10;"/>
                  <v:line id="直线 252" o:spid="_x0000_s1031" style="position:absolute;visibility:visible;mso-wrap-style:square" from="0,2180" to="340,2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PgscAAADc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XA+CxwAAANwAAAAPAAAAAAAA&#10;AAAAAAAAAKECAABkcnMvZG93bnJldi54bWxQSwUGAAAAAAQABAD5AAAAlQMAAAAA&#10;"/>
                  <v:line id="直线 252" o:spid="_x0000_s1032" style="position:absolute;visibility:visible;mso-wrap-style:square" from="0,1890" to="340,18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CqGcQAAADc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h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EKoZxAAAANwAAAAPAAAAAAAAAAAA&#10;AAAAAKECAABkcnMvZG93bnJldi54bWxQSwUGAAAAAAQABAD5AAAAkgMAAAAA&#10;"/>
                  <v:line id="直线 252" o:spid="_x0000_s1033" style="position:absolute;visibility:visible;mso-wrap-style:square" from="5,1605" to="345,1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OVWccAAADc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9B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85VZxwAAANwAAAAPAAAAAAAA&#10;AAAAAAAAAKECAABkcnMvZG93bnJldi54bWxQSwUGAAAAAAQABAD5AAAAlQMAAAAA&#10;"/>
                  <v:line id="直线 252" o:spid="_x0000_s1034" style="position:absolute;visibility:visible;mso-wrap-style:square" from="5,1300" to="345,1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8wwsQAAADc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5k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vzDCxAAAANwAAAAPAAAAAAAAAAAA&#10;AAAAAKECAABkcnMvZG93bnJldi54bWxQSwUGAAAAAAQABAD5AAAAkgMAAAAA&#10;"/>
                  <v:line id="直线 252" o:spid="_x0000_s1035" style="position:absolute;visibility:visible;mso-wrap-style:square" from="5,1005" to="345,1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gA4ccAAADeAAAADwAAAGRycy9kb3ducmV2LnhtbESPzWrCQBSF9wXfYbiF7uqkCmmNjiIt&#10;Be1C1Aq6vGauSWzmTpiZJunbO4uCy8P545stelOLlpyvLCt4GSYgiHOrKy4UHL4/n99A+ICssbZM&#10;Cv7Iw2I+eJhhpm3HO2r3oRBxhH2GCsoQmkxKn5dk0A9tQxy9i3UGQ5SukNphF8dNLUdJkkqDFceH&#10;Eht6Lyn/2f8aBZvxNm2X669Vf1yn5/xjdz5dO6fU02O/nIII1Id7+L+90grGr5NRBIg4EQXk/A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mADhxwAAAN4AAAAPAAAAAAAA&#10;AAAAAAAAAKECAABkcnMvZG93bnJldi54bWxQSwUGAAAAAAQABAD5AAAAlQMAAAAA&#10;"/>
                  <v:line id="直线 252" o:spid="_x0000_s1036" style="position:absolute;visibility:visible;mso-wrap-style:square" from="10,730" to="350,7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SleskAAADeAAAADwAAAGRycy9kb3ducmV2LnhtbESPT2vCQBTE74V+h+UVeqsbFVJNXUWU&#10;gvZQ/Ad6fGZfk7TZt2F3m6TfvlsoeBxm5jfMbNGbWrTkfGVZwXCQgCDOra64UHA6vj5NQPiArLG2&#10;TAp+yMNifn83w0zbjvfUHkIhIoR9hgrKEJpMSp+XZNAPbEMcvQ/rDIYoXSG1wy7CTS1HSZJKgxXH&#10;hRIbWpWUfx2+jYL38S5tl9u3TX/eptd8vb9ePjun1ONDv3wBEagPt/B/e6MVjJ+noyH83YlXQM5/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CTUpXrJAAAA3gAAAA8AAAAA&#10;AAAAAAAAAAAAoQIAAGRycy9kb3ducmV2LnhtbFBLBQYAAAAABAAEAPkAAACXAwAAAAA=&#10;"/>
                  <v:line id="直线 252" o:spid="_x0000_s1037" style="position:absolute;visibility:visible;mso-wrap-style:square" from="10,460" to="350,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Y7DckAAADeAAAADwAAAGRycy9kb3ducmV2LnhtbESPQUvDQBSE7wX/w/IEb+3GFNIauy2l&#10;RWg9SFsFPb5mn0k0+zbsrkn8965Q6HGYmW+YxWowjejI+dqygvtJAoK4sLrmUsHb69N4DsIHZI2N&#10;ZVLwSx5Wy5vRAnNtez5SdwqliBD2OSqoQmhzKX1RkUE/sS1x9D6tMxiidKXUDvsIN41MkySTBmuO&#10;CxW2tKmo+D79GAUv00PWrffPu+F9n52L7fH88dU7pe5uh/UjiEBDuIYv7Z1WMJ09pCn834lXQC7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NQGOw3JAAAA3gAAAA8AAAAA&#10;AAAAAAAAAAAAoQIAAGRycy9kb3ducmV2LnhtbFBLBQYAAAAABAAEAPkAAACXAwAAAAA=&#10;"/>
                  <v:line id="直线 252" o:spid="_x0000_s1038" style="position:absolute;visibility:visible;mso-wrap-style:square" from="5,190" to="345,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qelskAAADeAAAADwAAAGRycy9kb3ducmV2LnhtbESPQUvDQBSE7wX/w/KE3tqNDcQauy2l&#10;pdB6kLYKenzNPpNo9m3YXZP4711B6HGYmW+YxWowjejI+dqygrtpAoK4sLrmUsHry24yB+EDssbG&#10;Min4IQ+r5c1ogbm2PZ+oO4dSRAj7HBVUIbS5lL6oyKCf2pY4eh/WGQxRulJqh32Em0bOkiSTBmuO&#10;CxW2tKmo+Dp/GwXP6THr1oen/fB2yC7F9nR5/+ydUuPbYf0IItAQruH/9l4rSO8fZin83YlXQC5/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tKnpbJAAAA3gAAAA8AAAAA&#10;AAAAAAAAAAAAoQIAAGRycy9kb3ducmV2LnhtbFBLBQYAAAAABAAEAPkAAACXAwAAAAA=&#10;"/>
                  <v:group id="Group 189" o:spid="_x0000_s1039" style="position:absolute;left:456;top:290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7db4jscAAADe&#10;AAAADwAAAAAAAAAAAAAAAACqAgAAZHJzL2Rvd25yZXYueG1sUEsFBgAAAAAEAAQA+gAAAJ4DAAAA&#10;AA==&#10;">
                    <v:oval id="Oval 190" o:spid="_x0000_s1040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ltfMYA&#10;AADeAAAADwAAAGRycy9kb3ducmV2LnhtbESPQWvCQBSE74X+h+UVeqsbDdGauopUCnrowVjvj+wz&#10;CWbfhuxrTP99tyD0OMzMN8xqM7pWDdSHxrOB6SQBRVx623Bl4Ov08fIKKgiyxdYzGfihAJv148MK&#10;c+tvfKShkEpFCIccDdQiXa51KGtyGCa+I47exfcOJcq+0rbHW4S7Vs+SZK4dNhwXauzovabyWnw7&#10;A7tqW8wHnUqWXnZ7ya7nz0M6Neb5ady+gRIa5T98b++tgXSxnGXwdydeAb3+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eltfMYAAADeAAAADwAAAAAAAAAAAAAAAACYAgAAZHJz&#10;L2Rvd25yZXYueG1sUEsFBgAAAAAEAAQA9QAAAIsDAAAAAA==&#10;"/>
                    <v:shapetype id="_x0000_t187" coordsize="21600,21600" o:spt="187" adj="8100" path="m21600,10800l@2@3,10800,0@3@3,,10800@3@2,10800,21600@2@2xe">
                      <v:stroke joinstyle="miter"/>
                      <v:formulas>
                        <v:f eqn="sum 10800 0 #0"/>
                        <v:f eqn="prod @0 23170 32768"/>
                        <v:f eqn="sum @1 10800 0"/>
                        <v:f eqn="sum 10800 0 @1"/>
                      </v:formulas>
                      <v:path gradientshapeok="t" o:connecttype="rect" textboxrect="@3,@3,@2,@2"/>
                      <v:handles>
                        <v:h position="#0,center" xrange="0,10800"/>
                      </v:handles>
                    </v:shapetype>
                    <v:shape id="AutoShape 191" o:spid="_x0000_s1041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aIDsgA&#10;AADeAAAADwAAAGRycy9kb3ducmV2LnhtbESPQWvCQBSE70L/w/IKvUjdVMFqzEZEsHiwB20LPT6y&#10;z2xs9m3Irib667tCocdhZr5hsmVva3Gh1leOFbyMEhDEhdMVlwo+PzbPMxA+IGusHZOCK3lY5g+D&#10;DFPtOt7T5RBKESHsU1RgQmhSKX1hyKIfuYY4ekfXWgxRtqXULXYRbms5TpKptFhxXDDY0NpQ8XM4&#10;WwW7021uujf/1a+6WY377/P70QyVenrsVwsQgfrwH/5rb7WCyet8PIX7nXgFZP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gxogOyAAAAN4AAAAPAAAAAAAAAAAAAAAAAJgCAABk&#10;cnMvZG93bnJldi54bWxQSwUGAAAAAAQABAD1AAAAjQMAAAAA&#10;"/>
                  </v:group>
                  <v:group id="Group 189" o:spid="_x0000_s1042" style="position:absolute;left:456;top:264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HQRm+ccAAADe&#10;AAAADwAAAAAAAAAAAAAAAACqAgAAZHJzL2Rvd25yZXYueG1sUEsFBgAAAAAEAAQA+gAAAJ4DAAAA&#10;AA==&#10;">
                    <v:oval id="Oval 190" o:spid="_x0000_s1043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jC4sQA&#10;AADeAAAADwAAAGRycy9kb3ducmV2LnhtbERPTWvCQBC9C/0PyxR6040GrU2zilQK9uChab0P2TEJ&#10;yc6G7DSm/757KHh8vO98P7lOjTSExrOB5SIBRVx623Bl4Pvrfb4FFQTZYueZDPxSgP3uYZZjZv2N&#10;P2kspFIxhEOGBmqRPtM6lDU5DAvfE0fu6geHEuFQaTvgLYa7Tq+SZKMdNhwbauzpraayLX6cgWN1&#10;KDajTmWdXo8nWbeX80e6NObpcTq8ghKa5C7+d5+sgfT5ZRX3xjvxCujd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owuLEAAAA3gAAAA8AAAAAAAAAAAAAAAAAmAIAAGRycy9k&#10;b3ducmV2LnhtbFBLBQYAAAAABAAEAPUAAACJAwAAAAA=&#10;"/>
                    <v:shape id="AutoShape 191" o:spid="_x0000_s1044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kcfMgA&#10;AADeAAAADwAAAGRycy9kb3ducmV2LnhtbESPQWvCQBSE7wX/w/IEL0U3VWiT1FWkYOmhPWgr9PjI&#10;PrPR7NuQXU3sr3cFocdhZr5h5sve1uJMra8cK3iaJCCIC6crLhX8fK/HKQgfkDXWjknBhTwsF4OH&#10;Oebadbyh8zaUIkLY56jAhNDkUvrCkEU/cQ1x9PautRiibEupW+wi3NZymiTP0mLFccFgQ2+GiuP2&#10;ZBV8Hv4y0737Xb/q0ho3v6evvXlUajTsV68gAvXhP3xvf2gFs5dsmsHtTrwCcnE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RWRx8yAAAAN4AAAAPAAAAAAAAAAAAAAAAAJgCAABk&#10;cnMvZG93bnJldi54bWxQSwUGAAAAAAQABAD1AAAAjQMAAAAA&#10;"/>
                  </v:group>
                  <v:group id="Group 189" o:spid="_x0000_s1045" style="position:absolute;left:456;top:237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NGhQxgAAAN4A&#10;AAAPAAAAAAAAAAAAAAAAAKoCAABkcnMvZG93bnJldi54bWxQSwUGAAAAAAQABAD6AAAAnQMAAAAA&#10;">
                    <v:oval id="Oval 190" o:spid="_x0000_s1046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v9osYA&#10;AADeAAAADwAAAGRycy9kb3ducmV2LnhtbESPQUvDQBSE74L/YXmCN7tJl1aN3ZbSIrQHD0a9P7Kv&#10;SWj2bcg+0/jvXaHgcZiZb5jVZvKdGmmIbWAL+SwDRVwF13Jt4fPj9eEJVBRkh11gsvBDETbr25sV&#10;Fi5c+J3GUmqVIBwLtNCI9IXWsWrIY5yFnjh5pzB4lCSHWrsBLwnuOz3PsqX22HJaaLCnXUPVufz2&#10;Fvb1tlyO2sjCnPYHWZy/3o4mt/b+btq+gBKa5D98bR+cBfP4bHL4u5OugF7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wv9osYAAADeAAAADwAAAAAAAAAAAAAAAACYAgAAZHJz&#10;L2Rvd25yZXYueG1sUEsFBgAAAAAEAAQA9QAAAIsDAAAAAA==&#10;"/>
                    <v:shape id="AutoShape 191" o:spid="_x0000_s1047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QY0MgA&#10;AADeAAAADwAAAGRycy9kb3ducmV2LnhtbESPQWsCMRSE74L/ITzBi9SsCq1ujSKC4sEetC30+Ng8&#10;N1s3L8smuqu/3giFHoeZ+YaZL1tbiivVvnCsYDRMQBBnThecK/j63LxMQfiArLF0TApu5GG56Hbm&#10;mGrX8IGux5CLCGGfogITQpVK6TNDFv3QVcTRO7naYoiyzqWusYlwW8pxkrxKiwXHBYMVrQ1l5+PF&#10;Ktj/3mem2frvdtVMSzz8XD5OZqBUv9eu3kEEasN/+K+90womb7PJGJ534hWQi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aJBjQyAAAAN4AAAAPAAAAAAAAAAAAAAAAAJgCAABk&#10;cnMvZG93bnJldi54bWxQSwUGAAAAAAQABAD1AAAAjQMAAAAA&#10;"/>
                  </v:group>
                  <v:group id="Group 189" o:spid="_x0000_s1048" style="position:absolute;left:456;top:209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5+b2J8cAAADe&#10;AAAADwAAAAAAAAAAAAAAAACqAgAAZHJzL2Rvd25yZXYueG1sUEsFBgAAAAAEAAQA+gAAAJ4DAAAA&#10;AA==&#10;">
                    <v:oval id="Oval 190" o:spid="_x0000_s1049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xeOscA&#10;AADeAAAADwAAAGRycy9kb3ducmV2LnhtbESPQUvDQBSE74L/YXmCN7tp11aN3ZZiEeqhh6Z6f2Rf&#10;k9Ds25B9TeO/dwXB4zAz3zDL9ehbNVAfm8AWppMMFHEZXMOVhc/j+8MzqCjIDtvAZOGbIqxXtzdL&#10;zF248oGGQiqVIBxztFCLdLnWsazJY5yEjjh5p9B7lCT7SrserwnuWz3LsoX22HBaqLGjt5rKc3Hx&#10;FrbVplgM2sjcnLY7mZ+/9h9mau393bh5BSU0yn/4r71zFszTi3mE3zvpCujV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98XjrHAAAA3gAAAA8AAAAAAAAAAAAAAAAAmAIAAGRy&#10;cy9kb3ducmV2LnhtbFBLBQYAAAAABAAEAPUAAACMAwAAAAA=&#10;"/>
                    <v:shape id="AutoShape 191" o:spid="_x0000_s1050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2ApMgA&#10;AADeAAAADwAAAGRycy9kb3ducmV2LnhtbESPQWvCQBSE74L/YXmFXqRurNhq6ioitHjQg2kLPT6y&#10;z2xq9m3Irib213cFweMwM98w82VnK3GmxpeOFYyGCQji3OmSCwVfn+9PUxA+IGusHJOCC3lYLvq9&#10;OabatbyncxYKESHsU1RgQqhTKX1uyKIfupo4egfXWAxRNoXUDbYRbiv5nCQv0mLJccFgTWtD+TE7&#10;WQXb37+ZaT/8d7dqpxXuf067gxko9fjQrd5ABOrCPXxrb7SC8etsPIHrnXgF5OI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VzYCkyAAAAN4AAAAPAAAAAAAAAAAAAAAAAJgCAABk&#10;cnMvZG93bnJldi54bWxQSwUGAAAAAAQABAD1AAAAjQMAAAAA&#10;"/>
                  </v:group>
                  <v:group id="Group 189" o:spid="_x0000_s1051" style="position:absolute;left:456;top:180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PeRVb/IAAAA&#10;3gAAAA8AAAAAAAAAAAAAAAAAqgIAAGRycy9kb3ducmV2LnhtbFBLBQYAAAAABAAEAPoAAACfAwAA&#10;AAA=&#10;">
                    <v:oval id="Oval 190" o:spid="_x0000_s1052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7ATcYA&#10;AADeAAAADwAAAGRycy9kb3ducmV2LnhtbESPQWvCQBSE74X+h+UVeqsbu6ht6ipSKeihB6O9P7LP&#10;JJh9G7KvMf333YLQ4zAz3zDL9ehbNVAfm8AWppMMFHEZXMOVhdPx4+kFVBRkh21gsvBDEdar+7sl&#10;5i5c+UBDIZVKEI45WqhFulzrWNbkMU5CR5y8c+g9SpJ9pV2P1wT3rX7Osrn22HBaqLGj95rKS/Ht&#10;LWyrTTEftJGZOW93Mrt8fe7N1NrHh3HzBkpolP/wrb1zFszi1Szg7066Anr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67ATcYAAADeAAAADwAAAAAAAAAAAAAAAACYAgAAZHJz&#10;L2Rvd25yZXYueG1sUEsFBgAAAAAEAAQA9QAAAIsDAAAAAA==&#10;"/>
                    <v:shape id="AutoShape 191" o:spid="_x0000_s1053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wvOsYA&#10;AADeAAAADwAAAGRycy9kb3ducmV2LnhtbERPz2vCMBS+C/sfwht4EU03YdrOKDKY7KAHuwk7PprX&#10;plvzUppoO/96cxh4/Ph+rzaDbcSFOl87VvA0S0AQF07XXCn4+nyfLkH4gKyxcUwK/sjDZv0wWmGm&#10;Xc9HuuShEjGEfYYKTAhtJqUvDFn0M9cSR650ncUQYVdJ3WEfw20jn5PkRVqsOTYYbOnNUPGbn62C&#10;/c81Nf3On4Ztv2zw+H0+lGai1Phx2L6CCDSEu/jf/aEVzBfpPO6Nd+IV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8wvOsYAAADeAAAADwAAAAAAAAAAAAAAAACYAgAAZHJz&#10;L2Rvd25yZXYueG1sUEsFBgAAAAAEAAQA9QAAAIsDAAAAAA==&#10;"/>
                  </v:group>
                  <v:group id="Group 189" o:spid="_x0000_s1054" style="position:absolute;left:456;top:151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IYOwc3IAAAA&#10;3gAAAA8AAAAAAAAAAAAAAAAAqgIAAGRycy9kb3ducmV2LnhtbFBLBQYAAAAABAAEAPoAAACfAwAA&#10;AAA=&#10;">
                    <v:oval id="Oval 190" o:spid="_x0000_s1055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ErRMUA&#10;AADeAAAADwAAAGRycy9kb3ducmV2LnhtbESPTWvCQBCG74X+h2UKvdWNjaZt6iqiCPbgwVTvQ3ZM&#10;gtnZkB1j+u+7h0KPL+8Xz2I1ulYN1IfGs4HpJAFFXHrbcGXg9L17eQcVBNli65kM/FCA1fLxYYG5&#10;9Xc+0lBIpeIIhxwN1CJdrnUoa3IYJr4jjt7F9w4lyr7Stsd7HHetfk2STDtsOD7U2NGmpvJa3JyB&#10;bbUuskGnMk8v273Mr+fDVzo15vlpXH+CEhrlP/zX3lsD6dvHLAJEnIgC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QStExQAAAN4AAAAPAAAAAAAAAAAAAAAAAJgCAABkcnMv&#10;ZG93bnJldi54bWxQSwUGAAAAAAQABAD1AAAAigMAAAAA&#10;"/>
                    <v:shape id="AutoShape 191" o:spid="_x0000_s1056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D12sgA&#10;AADeAAAADwAAAGRycy9kb3ducmV2LnhtbESPQWvCQBSE74L/YXlCL1I3tsVqdBUptPSgB2MLHh/Z&#10;ZzaafRuyq0n767tCweMwM98wi1VnK3GlxpeOFYxHCQji3OmSCwVf+/fHKQgfkDVWjknBD3lYLfu9&#10;BabatbyjaxYKESHsU1RgQqhTKX1uyKIfuZo4ekfXWAxRNoXUDbYRbiv5lCQTabHkuGCwpjdD+Tm7&#10;WAWb0+/MtB/+u1u30wp3h8v2aIZKPQy69RxEoC7cw//tT63g+XX2MobbnXgF5PI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y8PXayAAAAN4AAAAPAAAAAAAAAAAAAAAAAJgCAABk&#10;cnMvZG93bnJldi54bWxQSwUGAAAAAAQABAD1AAAAjQMAAAAA&#10;"/>
                  </v:group>
                  <v:group id="Group 189" o:spid="_x0000_s1057" style="position:absolute;left:456;top:122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0KwgwccAAADe&#10;AAAADwAAAAAAAAAAAAAAAACqAgAAZHJzL2Rvd25yZXYueG1sUEsFBgAAAAAEAAQA+gAAAJ4DAAAA&#10;AA==&#10;">
                    <v:oval id="Oval 190" o:spid="_x0000_s1058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O1M8cA&#10;AADeAAAADwAAAGRycy9kb3ducmV2LnhtbESPQUvDQBSE74L/YXmCN7tp11aN3ZZiEeqhh6Z6f2Rf&#10;k9Ds25B9TeO/dwXB4zAz3zDL9ehbNVAfm8AWppMMFHEZXMOVhc/j+8MzqCjIDtvAZOGbIqxXtzdL&#10;zF248oGGQiqVIBxztFCLdLnWsazJY5yEjjh5p9B7lCT7SrserwnuWz3LsoX22HBaqLGjt5rKc3Hx&#10;FrbVplgM2sjcnLY7mZ+/9h9mau393bh5BSU0yn/4r71zFszTy6OB3zvpCujV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iTtTPHAAAA3gAAAA8AAAAAAAAAAAAAAAAAmAIAAGRy&#10;cy9kb3ducmV2LnhtbFBLBQYAAAAABAAEAPUAAACMAwAAAAA=&#10;"/>
                    <v:shape id="AutoShape 191" o:spid="_x0000_s1059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dWQsgA&#10;AADeAAAADwAAAGRycy9kb3ducmV2LnhtbESPQWvCQBSE74X+h+UJvZS6sYrV6CoitHiwB2MLHh/Z&#10;ZzY2+zZkVxP99d2C0OMwM98w82VnK3GhxpeOFQz6CQji3OmSCwVf+/eXCQgfkDVWjknBlTwsF48P&#10;c0y1a3lHlywUIkLYp6jAhFCnUvrckEXfdzVx9I6usRiibAqpG2wj3FbyNUnG0mLJccFgTWtD+U92&#10;tgq2p9vUtB/+u1u1kwp3h/Pn0Twr9dTrVjMQgbrwH763N1rB8G06GsHfnXgF5OIX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ih1ZCyAAAAN4AAAAPAAAAAAAAAAAAAAAAAJgCAABk&#10;cnMvZG93bnJldi54bWxQSwUGAAAAAAQABAD1AAAAjQMAAAAA&#10;"/>
                  </v:group>
                  <v:group id="Group 189" o:spid="_x0000_s1060" style="position:absolute;left:456;top:93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F9FuLXIAAAA&#10;3gAAAA8AAAAAAAAAAAAAAAAAqgIAAGRycy9kb3ducmV2LnhtbFBLBQYAAAAABAAEAPoAAACfAwAA&#10;AAA=&#10;">
                    <v:oval id="Oval 190" o:spid="_x0000_s1061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QWq8cA&#10;AADeAAAADwAAAGRycy9kb3ducmV2LnhtbESPQWvCQBSE74X+h+UVeqsbTU01uopUCvbgoWm9P7LP&#10;JJh9G7LPmP77bqHQ4zAz3zDr7ehaNVAfGs8GppMEFHHpbcOVga/Pt6cFqCDIFlvPZOCbAmw393dr&#10;zK2/8QcNhVQqQjjkaKAW6XKtQ1mTwzDxHXH0zr53KFH2lbY93iLctXqWJJl22HBcqLGj15rKS3F1&#10;BvbVrsgGnco8Pe8PMr+cju/p1JjHh3G3AiU0yn/4r32wBtKX5XMGv3fiFdCb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jkFqvHAAAA3gAAAA8AAAAAAAAAAAAAAAAAmAIAAGRy&#10;cy9kb3ducmV2LnhtbFBLBQYAAAAABAAEAPUAAACMAwAAAAA=&#10;"/>
                    <v:shape id="AutoShape 191" o:spid="_x0000_s1062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XINckA&#10;AADeAAAADwAAAGRycy9kb3ducmV2LnhtbESPzWsCMRTE7wX/h/AEL0WztsWP1ShSsPTQHvwCj4/N&#10;c7O6eVk20d3615tCocdhZn7DzJetLcWNal84VjAcJCCIM6cLzhXsd+v+BIQPyBpLx6TghzwsF52n&#10;OabaNbyh2zbkIkLYp6jAhFClUvrMkEU/cBVx9E6uthiirHOpa2wi3JbyJUlG0mLBccFgRe+Gssv2&#10;ahV8ne9T03z4Q7tqJiVujtfvk3lWqtdtVzMQgdrwH/5rf2oFr+Pp2xh+78QrIBc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ElXINckAAADeAAAADwAAAAAAAAAAAAAAAACYAgAA&#10;ZHJzL2Rvd25yZXYueG1sUEsFBgAAAAAEAAQA9QAAAI4DAAAAAA==&#10;"/>
                  </v:group>
                  <v:group id="Group 189" o:spid="_x0000_s1063" style="position:absolute;left:456;top:65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FEFyvFAAAA3gAA&#10;AA8AAAAAAAAAAAAAAAAAqgIAAGRycy9kb3ducmV2LnhtbFBLBQYAAAAABAAEAPoAAACcAwAAAAA=&#10;">
                    <v:oval id="Oval 190" o:spid="_x0000_s1064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uC2ccA&#10;AADeAAAADwAAAGRycy9kb3ducmV2LnhtbESPT2vCQBTE7wW/w/KE3nRj45+auopUCnroobG9P7LP&#10;JJh9G7KvMf32bqHQ4zAzv2E2u8E1qqcu1J4NzKYJKOLC25pLA5/nt8kzqCDIFhvPZOCHAuy2o4cN&#10;Ztbf+IP6XEoVIRwyNFCJtJnWoajIYZj6ljh6F985lCi7UtsObxHuGv2UJEvtsOa4UGFLrxUV1/zb&#10;GTiU+3zZ61QW6eVwlMX16/2Uzox5HA/7F1BCg/yH/9pHayBdredr+L0Tr4De3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7gtnHAAAA3gAAAA8AAAAAAAAAAAAAAAAAmAIAAGRy&#10;cy9kb3ducmV2LnhtbFBLBQYAAAAABAAEAPUAAACMAwAAAAA=&#10;"/>
                    <v:shape id="AutoShape 191" o:spid="_x0000_s1065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XGnMcA&#10;AADeAAAADwAAAGRycy9kb3ducmV2LnhtbESPy2rCQBSG9wXfYThCN6VO2qLV1EmQQouLuvAGXR4y&#10;x0w0cyZkRpP69J2F4PLnv/HN897W4kKtrxwreBklIIgLpysuFey2X89TED4ga6wdk4I/8pBng4c5&#10;ptp1vKbLJpQijrBPUYEJoUml9IUhi37kGuLoHVxrMUTZllK32MVxW8vXJJlIixXHB4MNfRoqTpuz&#10;VfBzvM5M9+33/aKb1rj+Pa8O5kmpx2G/+AARqA/38K291Are3mfjCBBxIgrI7B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hlxpzHAAAA3gAAAA8AAAAAAAAAAAAAAAAAmAIAAGRy&#10;cy9kb3ducmV2LnhtbFBLBQYAAAAABAAEAPUAAACMAwAAAAA=&#10;"/>
                  </v:group>
                  <v:group id="Group 189" o:spid="_x0000_s1066" style="position:absolute;left:456;top:38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pacoa8cAAADe&#10;AAAADwAAAAAAAAAAAAAAAACqAgAAZHJzL2Rvd25yZXYueG1sUEsFBgAAAAAEAAQA+gAAAJ4DAAAA&#10;AA==&#10;">
                    <v:oval id="Oval 190" o:spid="_x0000_s1067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aGdcYA&#10;AADeAAAADwAAAGRycy9kb3ducmV2LnhtbESPQWvCQBSE74X+h+UVeqsbDdGauopUCnrowVjvj+wz&#10;CWbfhuxrTP99tyD0OMzMN8xqM7pWDdSHxrOB6SQBRVx623Bl4Ov08fIKKgiyxdYzGfihAJv148MK&#10;c+tvfKShkEpFCIccDdQiXa51KGtyGCa+I47exfcOJcq+0rbHW4S7Vs+SZK4dNhwXauzovabyWnw7&#10;A7tqW8wHnUqWXnZ7ya7nz0M6Neb5ady+gRIa5T98b++tgXSxzGbwdydeAb3+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gaGdcYAAADeAAAADwAAAAAAAAAAAAAAAACYAgAAZHJz&#10;L2Rvd25yZXYueG1sUEsFBgAAAAAEAAQA9QAAAIsDAAAAAA==&#10;"/>
                    <v:shape id="AutoShape 191" o:spid="_x0000_s1068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dY68gA&#10;AADeAAAADwAAAGRycy9kb3ducmV2LnhtbESPQWvCQBSE74L/YXmFXqRurNhq6ioitHjQg2kLPT6y&#10;z2xq9m3Irib213cFweMwM98w82VnK3GmxpeOFYyGCQji3OmSCwVfn+9PUxA+IGusHJOCC3lYLvq9&#10;OabatbyncxYKESHsU1RgQqhTKX1uyKIfupo4egfXWAxRNoXUDbYRbiv5nCQv0mLJccFgTWtD+TE7&#10;WQXb37+ZaT/8d7dqpxXuf067gxko9fjQrd5ABOrCPXxrb7SC8etsMobrnXgF5OI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ot1jryAAAAN4AAAAPAAAAAAAAAAAAAAAAAJgCAABk&#10;cnMvZG93bnJldi54bWxQSwUGAAAAAAQABAD1AAAAjQMAAAAA&#10;"/>
                  </v:group>
                  <v:rect id="长方形 27" o:spid="_x0000_s1069" style="position:absolute;left:350;width:396;height:31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vlG8kA&#10;AADeAAAADwAAAGRycy9kb3ducmV2LnhtbESPT0vDQBTE70K/w/IK3uymxn+N2ZYoVIvgoVECvT2z&#10;r9lg9m3Irm3sp3cFweMwM79h8tVoO3GgwbeOFcxnCQji2umWGwXvb+uLOxA+IGvsHJOCb/KwWk7O&#10;csy0O/KWDmVoRISwz1CBCaHPpPS1IYt+5nri6O3dYDFEOTRSD3iMcNvJyyS5kRZbjgsGe3o0VH+W&#10;X1YBJ2FXVk992lYfz68vJ9wWD6NR6nw6FvcgAo3hP/zX3mgF6e3i+gp+78QrIJc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2pvlG8kAAADeAAAADwAAAAAAAAAAAAAAAACYAgAA&#10;ZHJzL2Rvd25yZXYueG1sUEsFBgAAAAAEAAQA9QAAAI4DAAAAAA==&#10;" filled="f" strokeweight="1pt">
                    <v:textbox inset="2.53997mm,1.27mm,2.53997mm,1.27mm">
                      <w:txbxContent>
                        <w:p w:rsidR="00C14D26" w:rsidRDefault="00C14D26" w:rsidP="00F61038"/>
                      </w:txbxContent>
                    </v:textbox>
                  </v:rect>
                  <v:group id="Group 189" o:spid="_x0000_s1070" style="position:absolute;left:456;top:10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2pwuaMcAAADe&#10;AAAADwAAAAAAAAAAAAAAAACqAgAAZHJzL2Rvd25yZXYueG1sUEsFBgAAAAAEAAQA+gAAAJ4DAAAA&#10;AA==&#10;">
                    <v:oval id="Oval 190" o:spid="_x0000_s1071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2AdsYA&#10;AADeAAAADwAAAGRycy9kb3ducmV2LnhtbESPQUvDQBSE70L/w/IK3uymDYk1dltKi1APHoz2/si+&#10;JqHZtyH7TOO/dwXB4zAz3zCb3eQ6NdIQWs8GlosEFHHlbcu1gc+Pl4c1qCDIFjvPZOCbAuy2s7sN&#10;Ftbf+J3GUmoVIRwKNNCI9IXWoWrIYVj4njh6Fz84lCiHWtsBbxHuOr1Kklw7bDkuNNjToaHqWn45&#10;A8d6X+ajTiVLL8eTZNfz22u6NOZ+Pu2fQQlN8h/+a5+sgfTxKcvh9068Anr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T2AdsYAAADeAAAADwAAAAAAAAAAAAAAAACYAgAAZHJz&#10;L2Rvd25yZXYueG1sUEsFBgAAAAAEAAQA9QAAAIsDAAAAAA==&#10;"/>
                    <v:shape id="AutoShape 191" o:spid="_x0000_s1072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xe6MkA&#10;AADeAAAADwAAAGRycy9kb3ducmV2LnhtbESPzWsCMRTE7wX/h/AEL0WzttSP1ShSsPTQHvwCj4/N&#10;c7O6eVk20d3615tCocdhZn7DzJetLcWNal84VjAcJCCIM6cLzhXsd+v+BIQPyBpLx6TghzwsF52n&#10;OabaNbyh2zbkIkLYp6jAhFClUvrMkEU/cBVx9E6uthiirHOpa2wi3JbyJUlG0mLBccFgRe+Gssv2&#10;ahV8ne9T03z4Q7tqJiVujtfvk3lWqtdtVzMQgdrwH/5rf2oFr+Pp2xh+78QrIBc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l4xe6MkAAADeAAAADwAAAAAAAAAAAAAAAACYAgAA&#10;ZHJzL2Rvd25yZXYueG1sUEsFBgAAAAAEAAQA9QAAAI4DAAAAAA==&#10;"/>
                  </v:group>
                </v:group>
                <v:group id="组合 424" o:spid="_x0000_s1073" style="position:absolute;left:3515;top:2172;width:743;height:1088" coordsize="743,10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J2B9sQAAADeAAAA&#10;DwAAAAAAAAAAAAAAAACqAgAAZHJzL2Rvd25yZXYueG1sUEsFBgAAAAAEAAQA+gAAAJsDAAAAAA==&#10;">
                  <v:rect id="长方形 27" o:spid="_x0000_s1074" style="position:absolute;width:396;height:10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pKhcgA&#10;AADeAAAADwAAAGRycy9kb3ducmV2LnhtbESPQWsCMRSE70L/Q3hCb5q1YtXVKLagLYIHt0Xo7XXz&#10;3CzdvCybqKu/vikUPA4z8w0zX7a2EmdqfOlYwaCfgCDOnS65UPD5se5NQPiArLFyTAqu5GG5eOjM&#10;MdXuwns6Z6EQEcI+RQUmhDqV0ueGLPq+q4mjd3SNxRBlU0jd4CXCbSWfkuRZWiw5Lhis6dVQ/pOd&#10;rAJOwld22NTD8vD9ttvecL96aY1Sj912NQMRqA338H/7XSsYjqejKfzdiVd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0mkqFyAAAAN4AAAAPAAAAAAAAAAAAAAAAAJgCAABk&#10;cnMvZG93bnJldi54bWxQSwUGAAAAAAQABAD1AAAAjQMAAAAA&#10;" filled="f" strokeweight="1pt">
                    <v:textbox inset="2.53997mm,1.27mm,2.53997mm,1.27mm">
                      <w:txbxContent>
                        <w:p w:rsidR="00C14D26" w:rsidRDefault="00C14D26" w:rsidP="00F61038"/>
                      </w:txbxContent>
                    </v:textbox>
                  </v:rect>
                  <v:line id="直线 252" o:spid="_x0000_s1075" style="position:absolute;visibility:visible;mso-wrap-style:square" from="403,947" to="743,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K5IccAAADeAAAADwAAAGRycy9kb3ducmV2LnhtbESPy2rCQBSG9wXfYThCd3VShbSmjiKW&#10;gnYh3sAuj5nTJJo5E2amSfr2zqLQ5c9/45stelOLlpyvLCt4HiUgiHOrKy4UnI4fT68gfEDWWFsm&#10;Bb/kYTEfPMww07bjPbWHUIg4wj5DBWUITSalz0sy6Ee2IY7et3UGQ5SukNphF8dNLcdJkkqDFceH&#10;EhtalZTfDj9GwXayS9vl5nPdnzfpJX/fX76unVPqcdgv30AE6sN/+K+91gomL9M0AkSciAJyf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8rkhxwAAAN4AAAAPAAAAAAAA&#10;AAAAAAAAAKECAABkcnMvZG93bnJldi54bWxQSwUGAAAAAAQABAD5AAAAlQMAAAAA&#10;"/>
                  <v:line id="直线 252" o:spid="_x0000_s1076" style="position:absolute;visibility:visible;mso-wrap-style:square" from="394,693" to="734,6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4cuskAAADeAAAADwAAAGRycy9kb3ducmV2LnhtbESPT2vCQBTE70K/w/IKvelGhbRGV5FK&#10;QXso/gM9PrOvSdrs27C7TdJv3y0Uehxm5jfMYtWbWrTkfGVZwXiUgCDOra64UHA+vQyfQPiArLG2&#10;TAq+ycNqeTdYYKZtxwdqj6EQEcI+QwVlCE0mpc9LMuhHtiGO3rt1BkOUrpDaYRfhppaTJEmlwYrj&#10;QokNPZeUfx6/jIK36T5t17vXbX/Zpbd8c7hdPzqn1MN9v56DCNSH//Bfe6sVTB9n6Rh+78QrIJc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K+HLrJAAAA3gAAAA8AAAAA&#10;AAAAAAAAAAAAoQIAAGRycy9kb3ducmV2LnhtbFBLBQYAAAAABAAEAPkAAACXAwAAAAA=&#10;"/>
                  <v:line id="直线 252" o:spid="_x0000_s1077" style="position:absolute;visibility:visible;mso-wrap-style:square" from="399,436" to="739,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yCzckAAADeAAAADwAAAGRycy9kb3ducmV2LnhtbESPT2vCQBTE70K/w/IK3nRThbRGV5EW&#10;QXso/gM9PrOvSdrs27C7TdJv3y0Uehxm5jfMYtWbWrTkfGVZwcM4AUGcW11xoeB82oyeQPiArLG2&#10;TAq+ycNqeTdYYKZtxwdqj6EQEcI+QwVlCE0mpc9LMujHtiGO3rt1BkOUrpDaYRfhppaTJEmlwYrj&#10;QokNPZeUfx6/jIK36T5t17vXbX/Zpbf85XC7fnROqeF9v56DCNSH//Bfe6sVTB9n6QR+78QrIJc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EJsgs3JAAAA3gAAAA8AAAAA&#10;AAAAAAAAAAAAoQIAAGRycy9kb3ducmV2LnhtbFBLBQYAAAAABAAEAPkAAACXAwAAAAA=&#10;"/>
                  <v:line id="直线 252" o:spid="_x0000_s1078" style="position:absolute;visibility:visible;mso-wrap-style:square" from="396,179" to="736,1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AnVskAAADeAAAADwAAAGRycy9kb3ducmV2LnhtbESPT0vDQBTE7wW/w/IEb+3GBmIbuy3F&#10;IrQexP6B9viafSbR7Nuwuybx27uC4HGYmd8wi9VgGtGR87VlBfeTBARxYXXNpYLT8Xk8A+EDssbG&#10;Min4Jg+r5c1ogbm2Pe+pO4RSRAj7HBVUIbS5lL6oyKCf2JY4eu/WGQxRulJqh32Em0ZOkySTBmuO&#10;CxW29FRR8Xn4Mgpe07esW+9etsN5l12Lzf56+eidUne3w/oRRKAh/If/2lutIH2YZyn83olXQC5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C0gJ1bJAAAA3gAAAA8AAAAA&#10;AAAAAAAAAAAAoQIAAGRycy9kb3ducmV2LnhtbFBLBQYAAAAABAAEAPkAAACXAwAAAAA=&#10;"/>
                  <v:group id="Group 189" o:spid="_x0000_s1079" style="position:absolute;left:101;top:857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Hu8QU7IAAAA&#10;3gAAAA8AAAAAAAAAAAAAAAAAqgIAAGRycy9kb3ducmV2LnhtbFBLBQYAAAAABAAEAPoAAACfAwAA&#10;AAA=&#10;">
                    <v:oval id="Oval 190" o:spid="_x0000_s1080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PUvMYA&#10;AADeAAAADwAAAGRycy9kb3ducmV2LnhtbESPQUvDQBSE70L/w/IK3uymDYk1dltKi1APHoz2/si+&#10;JqHZtyH7TOO/dwXB4zAz3zCb3eQ6NdIQWs8GlosEFHHlbcu1gc+Pl4c1qCDIFjvPZOCbAuy2s7sN&#10;Ftbf+J3GUmoVIRwKNNCI9IXWoWrIYVj4njh6Fz84lCiHWtsBbxHuOr1Kklw7bDkuNNjToaHqWn45&#10;A8d6X+ajTiVLL8eTZNfz22u6NOZ+Pu2fQQlN8h/+a5+sgfTxKc/g9068Anr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4PUvMYAAADeAAAADwAAAAAAAAAAAAAAAACYAgAAZHJz&#10;L2Rvd25yZXYueG1sUEsFBgAAAAAEAAQA9QAAAIsDAAAAAA==&#10;"/>
                    <v:shape id="AutoShape 191" o:spid="_x0000_s1081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xzsgA&#10;AADeAAAADwAAAGRycy9kb3ducmV2LnhtbESPT2vCQBTE74V+h+UVvBTdtIU0pq4ihUoPevAf9PjI&#10;PrPR7NuQXU3aT+8KQo/DzPyGmcx6W4sLtb5yrOBllIAgLpyuuFSw234NMxA+IGusHZOCX/Iwmz4+&#10;TDDXruM1XTahFBHCPkcFJoQml9IXhiz6kWuIo3dwrcUQZVtK3WIX4baWr0mSSosVxwWDDX0aKk6b&#10;s1WwPP6NTbfw+37eZTWuf86rg3lWavDUzz9ABOrDf/je/tYK3t7HaQq3O/EKyOkV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2rDHOyAAAAN4AAAAPAAAAAAAAAAAAAAAAAJgCAABk&#10;cnMvZG93bnJldi54bWxQSwUGAAAAAAQABAD1AAAAjQMAAAAA&#10;"/>
                  </v:group>
                  <v:group id="Group 189" o:spid="_x0000_s1082" style="position:absolute;left:101;top:610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i27fOccAAADe&#10;AAAADwAAAAAAAAAAAAAAAACqAgAAZHJzL2Rvd25yZXYueG1sUEsFBgAAAAAEAAQA+gAAAJ4DAAAA&#10;AA==&#10;">
                    <v:oval id="Oval 190" o:spid="_x0000_s1083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J7IsMA&#10;AADeAAAADwAAAGRycy9kb3ducmV2LnhtbERPTWvCQBC9F/oflhF6qxsbTGt0FVEK9uDBtN6H7JgE&#10;s7MhO8b033cPBY+P973ajK5VA/Wh8WxgNk1AEZfeNlwZ+Pn+fP0AFQTZYuuZDPxSgM36+WmFufV3&#10;PtFQSKViCIccDdQiXa51KGtyGKa+I47cxfcOJcK+0rbHewx3rX5Lkkw7bDg21NjRrqbyWtycgX21&#10;LbJBpzJPL/uDzK/n41c6M+ZlMm6XoIRGeYj/3QdrIH1fZHFvvBOvgF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YJ7IsMAAADeAAAADwAAAAAAAAAAAAAAAACYAgAAZHJzL2Rv&#10;d25yZXYueG1sUEsFBgAAAAAEAAQA9QAAAIgDAAAAAA==&#10;"/>
                    <v:shape id="AutoShape 191" o:spid="_x0000_s1084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OlvMgA&#10;AADeAAAADwAAAGRycy9kb3ducmV2LnhtbESPT2vCQBTE74V+h+UVvBTdtAWbpK4ihUoPevAf9PjI&#10;PrPR7NuQXU3aT+8KQo/DzPyGmcx6W4sLtb5yrOBllIAgLpyuuFSw234NUxA+IGusHZOCX/Iwmz4+&#10;TDDXruM1XTahFBHCPkcFJoQml9IXhiz6kWuIo3dwrcUQZVtK3WIX4baWr0kylhYrjgsGG/o0VJw2&#10;Z6tgefzLTLfw+37epTWuf86rg3lWavDUzz9ABOrDf/je/tYK3t6zcQa3O/EKyOkV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M6W8yAAAAN4AAAAPAAAAAAAAAAAAAAAAAJgCAABk&#10;cnMvZG93bnJldi54bWxQSwUGAAAAAAQABAD1AAAAjQMAAAAA&#10;"/>
                  </v:group>
                  <v:group id="Group 189" o:spid="_x0000_s1085" style="position:absolute;left:102;top:351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Fe0ZDFAAAA3gAA&#10;AA8AAAAAAAAAAAAAAAAAqgIAAGRycy9kb3ducmV2LnhtbFBLBQYAAAAABAAEAPoAAACcAwAAAAA=&#10;">
                    <v:oval id="Oval 190" o:spid="_x0000_s1086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FEYsYA&#10;AADeAAAADwAAAGRycy9kb3ducmV2LnhtbESPQWvCQBSE74X+h+UVequbGNQaXUWUgh56MG3vj+wz&#10;CWbfhuxrTP99tyD0OMzMN8x6O7pWDdSHxrOBdJKAIi69bbgy8Pnx9vIKKgiyxdYzGfihANvN48Ma&#10;c+tvfKahkEpFCIccDdQiXa51KGtyGCa+I47exfcOJcq+0rbHW4S7Vk+TZK4dNhwXauxoX1N5Lb6d&#10;gUO1K+aDzmSWXQ5HmV2/3k9Zaszz07hbgRIa5T98bx+tgWyxXKTwdydeAb3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WFEYsYAAADeAAAADwAAAAAAAAAAAAAAAACYAgAAZHJz&#10;L2Rvd25yZXYueG1sUEsFBgAAAAAEAAQA9QAAAIsDAAAAAA==&#10;"/>
                    <v:shape id="AutoShape 191" o:spid="_x0000_s1087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6hEMgA&#10;AADeAAAADwAAAGRycy9kb3ducmV2LnhtbESPQWvCQBSE70L/w/IKvYhuqlA1ZhUpVDy0B20Fj4/s&#10;SzZt9m3Irib217tCocdhZr5hsnVva3Gh1leOFTyPExDEudMVlwq+Pt9GcxA+IGusHZOCK3lYrx4G&#10;GabadbynyyGUIkLYp6jAhNCkUvrckEU/dg1x9ArXWgxRtqXULXYRbms5SZIXabHiuGCwoVdD+c/h&#10;bBW8f/8uTLf1x37TzWvcn84fhRkq9fTYb5YgAvXhP/zX3mkF09liNoH7nXgF5OoG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MTqEQyAAAAN4AAAAPAAAAAAAAAAAAAAAAAJgCAABk&#10;cnMvZG93bnJldi54bWxQSwUGAAAAAAQABAD1AAAAjQMAAAAA&#10;"/>
                  </v:group>
                  <v:group id="Group 189" o:spid="_x0000_s1088" style="position:absolute;left:101;top:102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HGMT+fIAAAA&#10;3gAAAA8AAAAAAAAAAAAAAAAAqgIAAGRycy9kb3ducmV2LnhtbFBLBQYAAAAABAAEAPoAAACfAwAA&#10;AAA=&#10;">
                    <v:oval id="Oval 190" o:spid="_x0000_s1089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bn+sYA&#10;AADeAAAADwAAAGRycy9kb3ducmV2LnhtbESPQWvCQBSE74X+h+UVeqsbTdU2dRWpCPbgwbS9P7LP&#10;JJh9G7LPGP99VxB6HGbmG2axGlyjeupC7dnAeJSAIi68rbk08PO9fXkDFQTZYuOZDFwpwGr5+LDA&#10;zPoLH6jPpVQRwiFDA5VIm2kdioochpFviaN39J1DibIrte3wEuGu0ZMkmWmHNceFClv6rKg45Wdn&#10;YFOu81mvU5mmx81Opqff/Vc6Nub5aVh/gBIa5D98b++sgXT+Pn+F2514Bf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Rbn+sYAAADeAAAADwAAAAAAAAAAAAAAAACYAgAAZHJz&#10;L2Rvd25yZXYueG1sUEsFBgAAAAAEAAQA9QAAAIsDAAAAAA==&#10;"/>
                    <v:shape id="AutoShape 191" o:spid="_x0000_s1090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c5ZMkA&#10;AADeAAAADwAAAGRycy9kb3ducmV2LnhtbESPzWsCMRTE7wX/h/AEL0WzttSP1ShSsPTQHvwCj4/N&#10;c7O6eVk20d3615tCocdhZn7DzJetLcWNal84VjAcJCCIM6cLzhXsd+v+BIQPyBpLx6TghzwsF52n&#10;OabaNbyh2zbkIkLYp6jAhFClUvrMkEU/cBVx9E6uthiirHOpa2wi3JbyJUlG0mLBccFgRe+Gssv2&#10;ahV8ne9T03z4Q7tqJiVujtfvk3lWqtdtVzMQgdrwH/5rf2oFr+Pp+A1+78QrIBc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Q6c5ZMkAAADeAAAADwAAAAAAAAAAAAAAAACYAgAA&#10;ZHJzL2Rvd25yZXYueG1sUEsFBgAAAAAEAAQA9QAAAI4DAAAAAA==&#10;"/>
                  </v:group>
                </v:group>
                <v:group id="组合 423" o:spid="_x0000_s1091" style="position:absolute;left:3514;top:902;width:740;height:1068" coordsize="740,10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Yfvsf8cAAADe&#10;AAAADwAAAAAAAAAAAAAAAACqAgAAZHJzL2Rvd25yZXYueG1sUEsFBgAAAAAEAAQA+gAAAJ4DAAAA&#10;AA==&#10;">
                  <v:rect id="长方形 27" o:spid="_x0000_s1092" style="position:absolute;width:396;height:10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wnDMgA&#10;AADeAAAADwAAAGRycy9kb3ducmV2LnhtbESPT2vCQBTE74V+h+UJvdWNCsamrqKF/kHwYCxCb8/s&#10;MxuafRuyW4399K4geBxm5jfMdN7ZWhyp9ZVjBYN+AoK4cLriUsH39v15AsIHZI21Y1JwJg/z2ePD&#10;FDPtTryhYx5KESHsM1RgQmgyKX1hyKLvu4Y4egfXWgxRtqXULZ4i3NZymCRjabHiuGCwoTdDxW/+&#10;ZxVwEn7y3Uczqnb7z/XqHzeLZWeUeup1i1cQgbpwD9/aX1rBKH1JU7jeiVdAzi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/CcMyAAAAN4AAAAPAAAAAAAAAAAAAAAAAJgCAABk&#10;cnMvZG93bnJldi54bWxQSwUGAAAAAAQABAD1AAAAjQMAAAAA&#10;" filled="f" strokeweight="1pt">
                    <v:textbox inset="2.53997mm,1.27mm,2.53997mm,1.27mm">
                      <w:txbxContent>
                        <w:p w:rsidR="00C14D26" w:rsidRDefault="00C14D26" w:rsidP="00F61038"/>
                      </w:txbxContent>
                    </v:textbox>
                  </v:rect>
                  <v:line id="直线 252" o:spid="_x0000_s1093" style="position:absolute;visibility:visible;mso-wrap-style:square" from="400,894" to="740,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0j+sYAAADeAAAADwAAAGRycy9kb3ducmV2LnhtbERPz2vCMBS+C/4P4Q1203QT6qxGkY2B&#10;7jDUCXp8Ns+2rnkpSdZ2//1yGHj8+H4vVr2pRUvOV5YVPI0TEMS51RUXCo5f76MXED4ga6wtk4Jf&#10;8rBaDgcLzLTteE/tIRQihrDPUEEZQpNJ6fOSDPqxbYgjd7XOYIjQFVI77GK4qeVzkqTSYMWxocSG&#10;XkvKvw8/RsHnZJe26+3Hpj9t00v+tr+cb51T6vGhX89BBOrDXfzv3mgFk+lsGvfGO/EK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ZdI/rGAAAA3gAAAA8AAAAAAAAA&#10;AAAAAAAAoQIAAGRycy9kb3ducmV2LnhtbFBLBQYAAAAABAAEAPkAAACUAwAAAAA=&#10;"/>
                  <v:line id="直线 252" o:spid="_x0000_s1094" style="position:absolute;visibility:visible;mso-wrap-style:square" from="389,645" to="729,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GGYckAAADeAAAADwAAAGRycy9kb3ducmV2LnhtbESPQWvCQBSE7wX/w/KE3urGCrFGV5GK&#10;oD2Uagv1+Mw+k2j2bdjdJum/7xYKPQ4z8w2zWPWmFi05X1lWMB4lIIhzqysuFHy8bx+eQPiArLG2&#10;TAq+ycNqObhbYKZtxwdqj6EQEcI+QwVlCE0mpc9LMuhHtiGO3sU6gyFKV0jtsItwU8vHJEmlwYrj&#10;QokNPZeU345fRsHr5C1t1/uXXf+5T8/55nA+XTun1P2wX89BBOrDf/ivvdMKJtPZdAa/d+IVkMs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kRhmHJAAAA3gAAAA8AAAAA&#10;AAAAAAAAAAAAoQIAAGRycy9kb3ducmV2LnhtbFBLBQYAAAAABAAEAPkAAACXAwAAAAA=&#10;"/>
                  <v:line id="直线 252" o:spid="_x0000_s1095" style="position:absolute;visibility:visible;mso-wrap-style:square" from="395,403" to="735,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5f28gAAADeAAAADwAAAGRycy9kb3ducmV2LnhtbESPy2rCQBSG94W+w3AK3dWJCqlGRxFL&#10;QV2UegFdHjPHJG3mTJiZJvHtO4tClz//jW++7E0tWnK+sqxgOEhAEOdWV1woOB3fXyYgfEDWWFsm&#10;BXfysFw8Pswx07bjPbWHUIg4wj5DBWUITSalz0sy6Ae2IY7ezTqDIUpXSO2wi+OmlqMkSaXBiuND&#10;iQ2tS8q/Dz9Gwcf4M21X292mP2/Ta/62v16+OqfU81O/moEI1If/8F97oxWMX6eTCBBxIgrIx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f5f28gAAADeAAAADwAAAAAA&#10;AAAAAAAAAAChAgAAZHJzL2Rvd25yZXYueG1sUEsFBgAAAAAEAAQA+QAAAJYDAAAAAA==&#10;"/>
                  <v:line id="直线 252" o:spid="_x0000_s1096" style="position:absolute;visibility:visible;mso-wrap-style:square" from="397,162" to="737,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L6QMkAAADeAAAADwAAAGRycy9kb3ducmV2LnhtbESPQWvCQBSE74X+h+UVeqsbFVKbuopY&#10;CuqhqC3o8Zl9TdJm34bdbRL/vSsIPQ4z8w0znfemFi05X1lWMBwkIIhzqysuFHx9vj9NQPiArLG2&#10;TArO5GE+u7+bYqZtxztq96EQEcI+QwVlCE0mpc9LMugHtiGO3rd1BkOUrpDaYRfhppajJEmlwYrj&#10;QokNLUvKf/d/RsHHeJu2i/Vm1R/W6Sl/252OP51T6vGhX7yCCNSH//CtvdIKxs8vkyFc78QrIGcX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Ky+kDJAAAA3gAAAA8AAAAA&#10;AAAAAAAAAAAAoQIAAGRycy9kb3ducmV2LnhtbFBLBQYAAAAABAAEAPkAAACXAwAAAAA=&#10;"/>
                  <v:group id="Group 189" o:spid="_x0000_s1097" style="position:absolute;left:100;top:81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KxWaW8cAAADe&#10;AAAADwAAAAAAAAAAAAAAAACqAgAAZHJzL2Rvd25yZXYueG1sUEsFBgAAAAAEAAQA+gAAAJ4DAAAA&#10;AA==&#10;">
                    <v:oval id="Oval 190" o:spid="_x0000_s1098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oPqccA&#10;AADeAAAADwAAAGRycy9kb3ducmV2LnhtbESPzWrDMBCE74W+g9hCb42civzUjRJCQyE59BCnvS/W&#10;xjaxVsbaOu7bV4VAj8PMfMOsNqNv1UB9bAJbmE4yUMRlcA1XFj5P709LUFGQHbaBycIPRdis7+9W&#10;mLtw5SMNhVQqQTjmaKEW6XKtY1mTxzgJHXHyzqH3KEn2lXY9XhPct/o5y+baY8NpocaO3moqL8W3&#10;t7CrtsV80EZm5rzby+zy9XEwU2sfH8btKyihUf7Dt/beWTCLl6WBvzvpCuj1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MqD6nHAAAA3gAAAA8AAAAAAAAAAAAAAAAAmAIAAGRy&#10;cy9kb3ducmV2LnhtbFBLBQYAAAAABAAEAPUAAACMAwAAAAA=&#10;"/>
                    <v:shape id="AutoShape 191" o:spid="_x0000_s1099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7s2MgA&#10;AADeAAAADwAAAGRycy9kb3ducmV2LnhtbESPQWvCQBSE7wX/w/IEL0U3tsXG6CpSsPRQD1oLPT6y&#10;z2w0+zZkV5P6691CweMwM98w82VnK3GhxpeOFYxHCQji3OmSCwX7r/UwBeEDssbKMSn4JQ/LRe9h&#10;jpl2LW/psguFiBD2GSowIdSZlD43ZNGPXE0cvYNrLIYom0LqBtsIt5V8SpKJtFhyXDBY05uh/LQ7&#10;WwWfx+vUtO/+u1u1aYXbn/PmYB6VGvS71QxEoC7cw//tD63g+XWavsDfnXgF5OIG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ZPuzYyAAAAN4AAAAPAAAAAAAAAAAAAAAAAJgCAABk&#10;cnMvZG93bnJldi54bWxQSwUGAAAAAAQABAD1AAAAjQMAAAAA&#10;"/>
                  </v:group>
                  <v:group id="Group 189" o:spid="_x0000_s1100" style="position:absolute;left:97;top:562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pPwCL8cAAADe&#10;AAAADwAAAAAAAAAAAAAAAACqAgAAZHJzL2Rvd25yZXYueG1sUEsFBgAAAAAEAAQA+gAAAJ4DAAAA&#10;AA==&#10;">
                    <v:oval id="Oval 190" o:spid="_x0000_s1101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2sMcYA&#10;AADeAAAADwAAAGRycy9kb3ducmV2LnhtbESPQWvCQBSE74X+h+UVeqsbDUaNriJKwR56MLb3R/aZ&#10;BLNvQ/Y1pv++Wyj0OMzMN8xmN7pWDdSHxrOB6SQBRVx623Bl4OPy+rIEFQTZYuuZDHxTgN328WGD&#10;ufV3PtNQSKUihEOOBmqRLtc6lDU5DBPfEUfv6nuHEmVfadvjPcJdq2dJkmmHDceFGjs61FTeii9n&#10;4Fjti2zQqczT6/Ek89vn+1s6Neb5adyvQQmN8h/+a5+sgXSxWmbweydeAb3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12sMcYAAADeAAAADwAAAAAAAAAAAAAAAACYAgAAZHJz&#10;L2Rvd25yZXYueG1sUEsFBgAAAAAEAAQA9QAAAIsDAAAAAA==&#10;"/>
                    <v:shape id="AutoShape 191" o:spid="_x0000_s1102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yr8gA&#10;AADeAAAADwAAAGRycy9kb3ducmV2LnhtbESPQWvCQBSE7wX/w/IEL6VutFBj6ipSqHiwB7WCx0f2&#10;mU3Nvg3Z1aT++m5B8DjMzDfMbNHZSlyp8aVjBaNhAoI4d7rkQsH3/vMlBeEDssbKMSn4JQ+Lee9p&#10;hpl2LW/puguFiBD2GSowIdSZlD43ZNEPXU0cvZNrLIYom0LqBtsIt5UcJ8mbtFhyXDBY04eh/Ly7&#10;WAWbn9vUtCt/6JZtWuH2ePk6mWelBv1u+Q4iUBce4Xt7rRW8TqbpBP7vxCsg53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p7HKvyAAAAN4AAAAPAAAAAAAAAAAAAAAAAJgCAABk&#10;cnMvZG93bnJldi54bWxQSwUGAAAAAAQABAD1AAAAjQMAAAAA&#10;"/>
                  </v:group>
                  <v:group id="Group 189" o:spid="_x0000_s1103" style="position:absolute;left:97;top:324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v2tscQAAADeAAAA&#10;DwAAAAAAAAAAAAAAAACqAgAAZHJzL2Rvd25yZXYueG1sUEsFBgAAAAAEAAQA+gAAAJsDAAAAAA==&#10;">
                    <v:oval id="Oval 190" o:spid="_x0000_s1104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I4Q8YA&#10;AADeAAAADwAAAGRycy9kb3ducmV2LnhtbESPQWvCQBSE74L/YXlCb7qxQavRVaRSsAcPTev9kX0m&#10;wezbkH2N6b/vFgoeh5n5htnuB9eonrpQezYwnyWgiAtvay4NfH2+TVeggiBbbDyTgR8KsN+NR1vM&#10;rL/zB/W5lCpCOGRooBJpM61DUZHDMPMtcfSuvnMoUXalth3eI9w1+jlJltphzXGhwpZeKypu+bcz&#10;cCwP+bLXqSzS6/Eki9vl/J7OjXmaDIcNKKFBHuH/9skaSF/WqzX83YlXQO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sI4Q8YAAADeAAAADwAAAAAAAAAAAAAAAACYAgAAZHJz&#10;L2Rvd25yZXYueG1sUEsFBgAAAAAEAAQA9QAAAIsDAAAAAA==&#10;"/>
                    <v:shape id="AutoShape 191" o:spid="_x0000_s1105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8BsYA&#10;AADeAAAADwAAAGRycy9kb3ducmV2LnhtbESPzWrCQBSF94LvMFzBjdSJFqxJHUUExYVdaFvo8pK5&#10;ZlIzd0JmNKlP31kILg/nj2+x6mwlbtT40rGCyTgBQZw7XXKh4Otz+zIH4QOyxsoxKfgjD6tlv7fA&#10;TLuWj3Q7hULEEfYZKjAh1JmUPjdk0Y9dTRy9s2sshiibQuoG2zhuKzlNkpm0WHJ8MFjTxlB+OV2t&#10;gsPvPTXtzn9363Ze4fHn+nE2I6WGg279DiJQF57hR3uvFby+pWkEiDgRBeTy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9x8BsYAAADeAAAADwAAAAAAAAAAAAAAAACYAgAAZHJz&#10;L2Rvd25yZXYueG1sUEsFBgAAAAAEAAQA9QAAAIsDAAAAAA==&#10;"/>
                  </v:group>
                  <v:group id="Group 189" o:spid="_x0000_s1106" style="position:absolute;left:98;top:79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Xh6S8ccAAADe&#10;AAAADwAAAAAAAAAAAAAAAACqAgAAZHJzL2Rvd25yZXYueG1sUEsFBgAAAAAEAAQA+gAAAJ4DAAAA&#10;AA==&#10;">
                    <v:oval id="Oval 190" o:spid="_x0000_s1107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8878YA&#10;AADeAAAADwAAAGRycy9kb3ducmV2LnhtbESPT2vCQBTE74V+h+UVvNWNBv+lriKVgh56MK33R/aZ&#10;BLNvQ/YZ02/fLQg9DjPzG2a9HVyjeupC7dnAZJyAIi68rbk08P318boEFQTZYuOZDPxQgO3m+WmN&#10;mfV3PlGfS6kihEOGBiqRNtM6FBU5DGPfEkfv4juHEmVXatvhPcJdo6dJMtcOa44LFbb0XlFxzW/O&#10;wL7c5fNepzJLL/uDzK7nz2M6MWb0MuzeQAkN8h9+tA/WQLpYrabwdydeAb3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b8878YAAADeAAAADwAAAAAAAAAAAAAAAACYAgAAZHJz&#10;L2Rvd25yZXYueG1sUEsFBgAAAAAEAAQA9QAAAIsDAAAAAA==&#10;"/>
                    <v:shape id="AutoShape 191" o:spid="_x0000_s1108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7iccgA&#10;AADeAAAADwAAAGRycy9kb3ducmV2LnhtbESPQWvCQBSE74L/YXmCF9FNK7QmdRUpVDzYg7ZCj4/s&#10;MxvNvg3Z1UR/fbcg9DjMzDfMfNnZSlyp8aVjBU+TBARx7nTJhYLvr4/xDIQPyBorx6TgRh6Wi35v&#10;jpl2Le/oug+FiBD2GSowIdSZlD43ZNFPXE0cvaNrLIYom0LqBtsIt5V8TpIXabHkuGCwpndD+Xl/&#10;sQq2p3tq2rU/dKt2VuHu5/J5NCOlhoNu9QYiUBf+w4/2RiuYvqbpFP7uxCsgF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TDuJxyAAAAN4AAAAPAAAAAAAAAAAAAAAAAJgCAABk&#10;cnMvZG93bnJldi54bWxQSwUGAAAAAAQABAD1AAAAjQMAAAAA&#10;"/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47" o:spid="_x0000_s1109" type="#_x0000_t202" style="position:absolute;left:1524;width:233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yD8sgA&#10;AADeAAAADwAAAGRycy9kb3ducmV2LnhtbESPQWvCQBSE70L/w/IKvZRmYyvVpK4igiBFBG0heHtk&#10;n0lo9m3MbjT+e1coeBxm5htmOu9NLc7UusqygmEUgyDOra64UPD7s3qbgHAeWWNtmRRcycF89jSY&#10;YqrthXd03vtCBAi7FBWU3jeplC4vyaCLbEMcvKNtDfog20LqFi8Bbmr5Hsef0mDFYaHEhpYl5X/7&#10;zijItlkyLLrxojtdJ/X3ITG8eTVKvTz3iy8Qnnr/CP+311rBxzhJRnC/E66AnN0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XLIPy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DI1</w:t>
                        </w:r>
                      </w:p>
                    </w:txbxContent>
                  </v:textbox>
                </v:shape>
                <v:shape id="文本框 247" o:spid="_x0000_s1110" type="#_x0000_t202" style="position:absolute;left:1507;top:283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AmacgA&#10;AADeAAAADwAAAGRycy9kb3ducmV2LnhtbESPQWvCQBSE70L/w/IKvZRmY4vVpK4igiBFBG0heHtk&#10;n0lo9m3MbjT+e1coeBxm5htmOu9NLc7UusqygmEUgyDOra64UPD7s3qbgHAeWWNtmRRcycF89jSY&#10;YqrthXd03vtCBAi7FBWU3jeplC4vyaCLbEMcvKNtDfog20LqFi8Bbmr5Hsef0mDFYaHEhpYl5X/7&#10;zijItlkyLLrxojtdJ/X3ITG8eTVKvTz3iy8Qnnr/CP+311rBxzhJRnC/E66AnN0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4YCZp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11" type="#_x0000_t202" style="position:absolute;left:1531;top:551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K4HscA&#10;AADeAAAADwAAAGRycy9kb3ducmV2LnhtbESPQYvCMBSE7wv+h/CEvSyauoLaahQRBBFZWBXE26N5&#10;tsXmpTap1n9vhIU9DjPzDTNbtKYUd6pdYVnBoB+BIE6tLjhTcDysexMQziNrLC2Tgic5WMw7HzNM&#10;tH3wL933PhMBwi5BBbn3VSKlS3My6Pq2Ig7exdYGfZB1JnWNjwA3pfyOopE0WHBYyLGiVU7pdd8Y&#10;BaefUzzImvGyuT0n5fYcG959GaU+u+1yCsJT6//Df+2NVjAcx/EI3nfCFZDz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iyuB7HAAAA3gAAAA8AAAAAAAAAAAAAAAAAmAIAAGRy&#10;cy9kb3ducmV2LnhtbFBLBQYAAAAABAAEAPUAAACMAwAAAAA=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DI2</w:t>
                        </w:r>
                      </w:p>
                    </w:txbxContent>
                  </v:textbox>
                </v:shape>
                <v:shape id="文本框 247" o:spid="_x0000_s1112" type="#_x0000_t202" style="position:absolute;left:1527;top:832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4dhcgA&#10;AADeAAAADwAAAGRycy9kb3ducmV2LnhtbESPQWvCQBSE70L/w/IKXqTZaKExaVYRQZBSCsaC9PbI&#10;viah2bcxu9H477uFgsdhZr5h8vVoWnGh3jWWFcyjGARxaXXDlYLP4+5pCcJ5ZI2tZVJwIwfr1cMk&#10;x0zbKx/oUvhKBAi7DBXU3neZlK6syaCLbEccvG/bG/RB9pXUPV4D3LRyEccv0mDDYaHGjrY1lT/F&#10;YBScPk7pvBqSzXC+Ldu3r9Tw+8woNX0cN68gPI3+Hv5v77WC5yRNE/i7E66AXP0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n/h2F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13" type="#_x0000_t202" style="position:absolute;left:1522;top:1419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GJ98UA&#10;AADeAAAADwAAAGRycy9kb3ducmV2LnhtbERPy2rCQBTdF/yH4QpuSp1ooZrUSZBCQUQKVUG6u2Ru&#10;k2DmTsxMHv59ZyF0eTjvTTaaWvTUusqygsU8AkGcW11xoeB8+nxZg3AeWWNtmRTcyUGWTp42mGg7&#10;8Df1R1+IEMIuQQWl900ipctLMujmtiEO3K9tDfoA20LqFocQbmq5jKI3abDi0FBiQx8l5ddjZxRc&#10;vi7xouhW2+52X9f7n9jw4dkoNZuO23cQnkb/L364d1rB6yqOw95wJ1wBm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YYn3xQAAAN4AAAAPAAAAAAAAAAAAAAAAAJgCAABkcnMv&#10;ZG93bnJldi54bWxQSwUGAAAAAAQABAD1AAAAig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14" type="#_x0000_t202" style="position:absolute;left:1522;top:1996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0sbMcA&#10;AADeAAAADwAAAGRycy9kb3ducmV2LnhtbESPQWvCQBSE7wX/w/IEL6VurKBudBUpFESkoBbE2yP7&#10;moRm36bZjcZ/7xYEj8PMfMMsVp2txIUaXzrWMBomIIgzZ0rONXwfP99mIHxANlg5Jg038rBa9l4W&#10;mBp35T1dDiEXEcI+RQ1FCHUqpc8KsuiHriaO3o9rLIYom1yaBq8Rbiv5niQTabHkuFBgTR8FZb+H&#10;1mo4fZ3UKG+n6/bvNqu2Z2V592q1HvS79RxEoC48w4/2xmgYT5VS8H8nXgG5v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ktLGzHAAAA3gAAAA8AAAAAAAAAAAAAAAAAmAIAAGRy&#10;cy9kb3ducmV2LnhtbFBLBQYAAAAABAAEAPUAAACMAwAAAAA=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15" type="#_x0000_t202" style="position:absolute;left:1525;top:2809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HOjMcA&#10;AADeAAAADwAAAGRycy9kb3ducmV2LnhtbESPXWvCMBSG74X9h3AGuxGbuIGrtVFkMBhDBnaCeHdo&#10;ztqy5qRrUq3/3lwMvHx5v3jyzWhbcabeN441zBMFgrh0puFKw+H7fZaC8AHZYOuYNFzJw2b9MMkx&#10;M+7CezoXoRJxhH2GGuoQukxKX9Zk0SeuI47ej+sthij7SpoeL3HctvJZqYW02HB8qLGjt5rK32Kw&#10;Go5fx+W8Gl63w981bT9PS8u7qdX66XHcrkAEGsM9/N/+MBpeUqUiQMSJKCD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0hzozHAAAA3gAAAA8AAAAAAAAAAAAAAAAAmAIAAGRy&#10;cy9kb3ducmV2LnhtbFBLBQYAAAAABAAEAPUAAACMAwAAAAA=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16" type="#_x0000_t202" style="position:absolute;left:1526;top:1106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1rF8cA&#10;AADeAAAADwAAAGRycy9kb3ducmV2LnhtbESPQWvCQBSE7wX/w/KEXorupoU2RleRQkFEClVBvD2y&#10;zySYfRuzG43/visUehxm5htmtuhtLa7U+sqxhmSsQBDnzlRcaNjvvkYpCB+QDdaOScOdPCzmg6cZ&#10;Zsbd+Ieu21CICGGfoYYyhCaT0uclWfRj1xBH7+RaiyHKtpCmxVuE21q+KvUuLVYcF0ps6LOk/Lzt&#10;rIbD92GSFN3Hsrvc03p9nFjevFitn4f9cgoiUB/+w3/tldHwliqVwONOvAJy/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JtaxfHAAAA3gAAAA8AAAAAAAAAAAAAAAAAmAIAAGRy&#10;cy9kb3ducmV2LnhtbFBLBQYAAAAABAAEAPUAAACMAwAAAAA=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DI3</w:t>
                        </w:r>
                      </w:p>
                    </w:txbxContent>
                  </v:textbox>
                </v:shape>
                <v:shape id="文本框 247" o:spid="_x0000_s1117" type="#_x0000_t202" style="position:absolute;left:1525;top:1704;width:321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/1YMgA&#10;AADeAAAADwAAAGRycy9kb3ducmV2LnhtbESPQWvCQBSE74L/YXlCL6XZVaEm0VWkUCilFNSCeHtk&#10;X5PQ7Ns0u9H4791CweMwM98wq81gG3GmzteONUwTBYK4cKbmUsPX4fUpBeEDssHGMWm4kofNejxa&#10;YW7chXd03odSRAj7HDVUIbS5lL6oyKJPXEscvW/XWQxRdqU0HV4i3DZyptSztFhzXKiwpZeKip99&#10;bzUcP4/ZtOwX2/73mjbvp8zyx6PV+mEybJcgAg3hHv5vvxkN81SpGfzdiVdArm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Cv/Vg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DI4</w:t>
                        </w:r>
                      </w:p>
                    </w:txbxContent>
                  </v:textbox>
                </v:shape>
                <v:shape id="文本框 247" o:spid="_x0000_s1118" type="#_x0000_t202" style="position:absolute;left:1572;top:2276;width:150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NQ+8gA&#10;AADeAAAADwAAAGRycy9kb3ducmV2LnhtbESPQWvCQBSE74L/YXlCL9LsWqEm0VWkUCilFNSCeHtk&#10;X5PQ7Ns0u9H477sFweMwM98wq81gG3GmzteONcwSBYK4cKbmUsPX4fUxBeEDssHGMWm4kofNejxa&#10;YW7chXd03odSRAj7HDVUIbS5lL6oyKJPXEscvW/XWQxRdqU0HV4i3DbySalnabHmuFBhSy8VFT/7&#10;3mo4fh6zWdkvtv3vNW3eT5nlj6nV+mEybJcgAg3hHr6134yGearUHP7vxCsg13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t81D7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A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247" o:spid="_x0000_s1119" type="#_x0000_t202" style="position:absolute;left:1563;top:2543;width:166;height: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rIj8gA&#10;AADeAAAADwAAAGRycy9kb3ducmV2LnhtbESPQWvCQBSE7wX/w/IEL0V31dLG6CpSKBQRoakgvT2y&#10;r0kw+zbNbjT+e7dQ6HGYmW+Y1aa3tbhQ6yvHGqYTBYI4d6biQsPx822cgPAB2WDtmDTcyMNmPXhY&#10;YWrclT/okoVCRAj7FDWUITSplD4vyaKfuIY4et+utRiibAtpWrxGuK3lTKlnabHiuFBiQ68l5ees&#10;sxpOh9NiWnQv2+7nltS7r4Xl/aPVejTst0sQgfrwH/5rvxsN80SpJ/i9E6+AX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iGsiPyAAAAN4AAAAPAAAAAAAAAAAAAAAAAJgCAABk&#10;cnMvZG93bnJldi54bWxQSwUGAAAAAAQABAD1AAAAjQMAAAAA&#10;" filled="f" strokecolor="white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B</w: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左大括号 391" o:spid="_x0000_s1120" type="#_x0000_t87" style="position:absolute;left:1389;top:243;width:120;height:2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vUfcYA&#10;AADeAAAADwAAAGRycy9kb3ducmV2LnhtbESPT2sCMRTE7wW/Q3hCL6KJLa26GqWUFuzJ+gfPj81z&#10;d3HzsiTpuvrpm4LQ4zAzv2EWq87WoiUfKscaxiMFgjh3puJCw2H/OZyCCBHZYO2YNFwpwGrZe1hg&#10;ZtyFt9TuYiEShEOGGsoYm0zKkJdkMYxcQ5y8k/MWY5K+kMbjJcFtLZ+UepUWK04LJTb0XlJ+3v1Y&#10;DbePOF5vv2YDefw23vFxM6ldq/Vjv3ubg4jUxf/wvb02Gp6nSr3A3510Be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6vUfcYAAADeAAAADwAAAAAAAAAAAAAAAACYAgAAZHJz&#10;L2Rvd25yZXYueG1sUEsFBgAAAAAEAAQA9QAAAIsDAAAAAA==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21" type="#_x0000_t87" style="position:absolute;left:1390;top:788;width:120;height:2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lKCsUA&#10;AADeAAAADwAAAGRycy9kb3ducmV2LnhtbESPT4vCMBTE7wt+h/CEvYimurCr1SgiLuhp1z94fjTP&#10;tti8lCTWrp/eCMIeh5n5DTNbtKYSDTlfWlYwHCQgiDOrS84VHA/f/TEIH5A1VpZJwR95WMw7bzNM&#10;tb3xjpp9yEWEsE9RQRFCnUrps4IM+oGtiaN3ts5giNLlUju8Rbip5ChJPqXBkuNCgTWtCsou+6tR&#10;cF+H4Wa3nfTk6Vc7y6efr8o2Sr132+UURKA2/Idf7Y1W8DGOSHjeiVdAz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eUoKxQAAAN4AAAAPAAAAAAAAAAAAAAAAAJgCAABkcnMv&#10;ZG93bnJldi54bWxQSwUGAAAAAAQABAD1AAAAigMAAAAA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22" type="#_x0000_t87" style="position:absolute;left:1401;top:1361;width:120;height:3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XvkcYA&#10;AADeAAAADwAAAGRycy9kb3ducmV2LnhtbESPQWsCMRSE74L/ITyhF6mJFaquRimlBXvS1eL5sXnd&#10;Xbp5WZJ03frrG6HgcZiZb5j1treN6MiH2rGG6USBIC6cqbnU8Hl6f1yACBHZYOOYNPxSgO1mOFhj&#10;ZtyFc+qOsRQJwiFDDVWMbSZlKCqyGCauJU7el/MWY5K+lMbjJcFtI5+UepYWa04LFbb0WlHxffyx&#10;Gq5vcbrLP5ZjeT4Y7/i8nzeu0/ph1L+sQETq4z38394ZDbOFUnO43UlX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DXvkcYAAADeAAAADwAAAAAAAAAAAAAAAACYAgAAZHJz&#10;L2Rvd25yZXYueG1sUEsFBgAAAAAEAAQA9QAAAIsDAAAAAA==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23" type="#_x0000_t87" style="position:absolute;left:1390;top:1946;width:120;height:3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p748MA&#10;AADeAAAADwAAAGRycy9kb3ducmV2LnhtbERPW2vCMBR+H/gfwhH2MjRxg6m1UUQ2cE/zRp8PzbEt&#10;NiclyWq3X788DPb48d3zzWBb0ZMPjWMNs6kCQVw603Cl4XJ+nyxAhIhssHVMGr4pwGY9esgxM+7O&#10;R+pPsRIphEOGGuoYu0zKUNZkMUxdR5y4q/MWY4K+ksbjPYXbVj4r9SotNpwaauxoV1N5O31ZDT9v&#10;cbY/fiyfZHEw3nHxOW9dr/XjeNiuQEQa4r/4z703Gl4WSqW96U66An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p748MAAADeAAAADwAAAAAAAAAAAAAAAACYAgAAZHJzL2Rv&#10;d25yZXYueG1sUEsFBgAAAAAEAAQA9QAAAIgDAAAAAA==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24" type="#_x0000_t87" style="position:absolute;left:1390;top:2502;width:12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beeMUA&#10;AADeAAAADwAAAGRycy9kb3ducmV2LnhtbESPQWsCMRSE7wX/Q3gFL6KJFlpdjSJFwZ6qVjw/Ns/d&#10;pZuXJUnXrb/eFIQeh5n5hlmsOluLlnyoHGsYjxQI4tyZigsNp6/tcAoiRGSDtWPS8EsBVsve0wIz&#10;4658oPYYC5EgHDLUUMbYZFKGvCSLYeQa4uRdnLcYk/SFNB6vCW5rOVHqVVqsOC2U2NB7Sfn38cdq&#10;uG3ieHf4mA3keW+84/PnW+1arfvP3XoOIlIX/8OP9s5oeJkqNYO/O+kK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5t54xQAAAN4AAAAPAAAAAAAAAAAAAAAAAJgCAABkcnMv&#10;ZG93bnJldi54bWxQSwUGAAAAAAQABAD1AAAAigMAAAAA&#10;" fillcolor="#bbd5f0">
                  <v:fill color2="#9cbee0" focus="100%" type="gradient">
                    <o:fill v:ext="view" type="gradientUnscaled"/>
                  </v:fill>
                </v:shape>
                <v:shape id="文本框 247" o:spid="_x0000_s1125" type="#_x0000_t202" style="position:absolute;left:505;top:241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vjWMUA&#10;AADeAAAADwAAAGRycy9kb3ducmV2LnhtbESPzWoCMRSF94W+Q7iF7mpiBdGpUUQqCAXpOC5c3k6u&#10;M8HJzTiJOr59sxBcHs4f32zRu0ZcqQvWs4bhQIEgLr2xXGnYF+uPCYgQkQ02nknDnQIs5q8vM8yM&#10;v3FO112sRBrhkKGGOsY2kzKUNTkMA98SJ+/oO4cxya6SpsNbGneN/FRqLB1aTg81trSqqTztLk7D&#10;8sD5tz1v/37zY26LYqr4Z3zS+v2tX36BiNTHZ/jR3hgNo4kaJoCEk1BAz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O+NYxQAAAN4AAAAPAAAAAAAAAAAAAAAAAJgCAABkcnMv&#10;ZG93bnJldi54bWxQSwUGAAAAAAQABAD1AAAAigMAAAAA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</w:rPr>
                        </w:pPr>
                        <w:r>
                          <w:rPr>
                            <w:rFonts w:ascii="Arial" w:hAnsi="Arial" w:cs="Arial"/>
                            <w:sz w:val="13"/>
                            <w:szCs w:val="13"/>
                          </w:rPr>
                          <w:t>ESP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</w:rPr>
                          <w:t>运行状态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247" o:spid="_x0000_s1126" type="#_x0000_t202" style="position:absolute;left:372;top:775;width:1039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dGw8cA&#10;AADeAAAADwAAAGRycy9kb3ducmV2LnhtbESPQWsCMRSE70L/Q3iF3jTZFkRXo0hpoVCQrttDj8/N&#10;cze4edluUl3/fSMIHoeZ+YZZrgfXihP1wXrWkE0UCOLKG8u1hu/yfTwDESKywdYzabhQgPXqYbTE&#10;3PgzF3TaxVokCIccNTQxdrmUoWrIYZj4jjh5B987jEn2tTQ9nhPctfJZqal0aDktNNjRa0PVcffn&#10;NGx+uHizv9v9V3EobFnOFX9Oj1o/PQ6bBYhIQ7yHb+0Po+FlprIMrnfSFZC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d3RsP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</w:rPr>
                        </w:pPr>
                        <w:r>
                          <w:rPr>
                            <w:rFonts w:ascii="Arial" w:hAnsi="Arial" w:cs="Arial"/>
                            <w:sz w:val="13"/>
                            <w:szCs w:val="13"/>
                          </w:rPr>
                          <w:t>ESP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</w:rPr>
                          <w:t>手自动状态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247" o:spid="_x0000_s1127" type="#_x0000_t202" style="position:absolute;left:567;top:1369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XYtMYA&#10;AADeAAAADwAAAGRycy9kb3ducmV2LnhtbESPQWsCMRSE70L/Q3hCb5poQexqFCktFAriuj30+Lp5&#10;7gY3L9tNquu/N4LgcZiZb5jluneNOFEXrGcNk7ECQVx6Y7nS8F18jOYgQkQ22HgmDRcKsF49DZaY&#10;GX/mnE77WIkE4ZChhjrGNpMylDU5DGPfEifv4DuHMcmukqbDc4K7Rk6VmkmHltNCjS291VQe9/9O&#10;w+aH83f7t/3d5YfcFsWr4q/ZUevnYb9ZgIjUx0f43v40Gl7majKF2510Be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6XYtMYAAADeAAAADwAAAAAAAAAAAAAAAACYAgAAZHJz&#10;L2Rvd25yZXYueG1sUEsFBgAAAAAEAAQA9QAAAIsDAAAAAA=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风机状态输入</w:t>
                        </w:r>
                      </w:p>
                    </w:txbxContent>
                  </v:textbox>
                </v:shape>
                <v:shape id="文本框 247" o:spid="_x0000_s1128" type="#_x0000_t202" style="position:absolute;top:1944;width:1432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l9L8cA&#10;AADeAAAADwAAAGRycy9kb3ducmV2LnhtbESPQWsCMRSE74X+h/CE3rqJCmJXo0ipUChI1+2hx9fN&#10;cze4edluUl3/fSMIHoeZ+YZZrgfXihP1wXrWMM4UCOLKG8u1hq9y+zwHESKywdYzabhQgPXq8WGJ&#10;ufFnLui0j7VIEA45amhi7HIpQ9WQw5D5jjh5B987jEn2tTQ9nhPctXKi1Ew6tJwWGuzotaHquP9z&#10;GjbfXLzZ393PZ3EobFm+KP6YHbV+Gg2bBYhIQ7yHb+13o2E6V+MpXO+kKyBX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jpfS/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/>
                            <w:sz w:val="13"/>
                            <w:szCs w:val="13"/>
                          </w:rPr>
                          <w:t>ESP</w:t>
                        </w:r>
                        <w:r>
                          <w:rPr>
                            <w:rFonts w:ascii="Arial" w:hAnsi="Arial" w:cs="Arial"/>
                            <w:sz w:val="13"/>
                            <w:szCs w:val="13"/>
                          </w:rPr>
                          <w:t>功能段报警点输入</w:t>
                        </w:r>
                      </w:p>
                    </w:txbxContent>
                  </v:textbox>
                </v:shape>
                <v:shape id="文本框 247" o:spid="_x0000_s1129" type="#_x0000_t202" style="position:absolute;left:566;top:2508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DlW8cA&#10;AADeAAAADwAAAGRycy9kb3ducmV2LnhtbESPQWsCMRSE74X+h/AKvdXEVkRXo0hpQRCk6/bg8bl5&#10;7gY3L9tNquu/NwWhx2FmvmHmy9414kxdsJ41DAcKBHHpjeVKw3fx+TIBESKywcYzabhSgOXi8WGO&#10;mfEXzum8i5VIEA4ZaqhjbDMpQ1mTwzDwLXHyjr5zGJPsKmk6vCS4a+SrUmPp0HJaqLGl95rK0+7X&#10;aVjtOf+wP9vDV37MbVFMFW/GJ62fn/rVDESkPv6H7+210fA2UcMR/N1JV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cA5Vv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Modbus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</w:rPr>
                          <w:t>通信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group id="组合 422" o:spid="_x0000_s1130" style="position:absolute;left:3516;top:60;width:739;height:624" coordsize="739,6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yklSxgAAAN4A&#10;AAAPAAAAAAAAAAAAAAAAAKoCAABkcnMvZG93bnJldi54bWxQSwUGAAAAAAQABAD6AAAAnQMAAAAA&#10;">
                  <v:line id="直线 252" o:spid="_x0000_s1131" style="position:absolute;visibility:visible;mso-wrap-style:square" from="398,460" to="738,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0pSccAAADe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ZNJCvc78QrI5Q0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4bSlJxwAAAN4AAAAPAAAAAAAA&#10;AAAAAAAAAKECAABkcnMvZG93bnJldi54bWxQSwUGAAAAAAQABAD5AAAAlQMAAAAA&#10;"/>
                  <v:line id="直线 252" o:spid="_x0000_s1132" style="position:absolute;visibility:visible;mso-wrap-style:square" from="399,208" to="739,2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GM0sgAAADeAAAADwAAAGRycy9kb3ducmV2LnhtbESPQWvCQBSE70L/w/IKvenGClGiq0hL&#10;QXsQtYIen9nXJG32bdjdJvHfdwtCj8PMfMMsVr2pRUvOV5YVjEcJCOLc6ooLBaePt+EMhA/IGmvL&#10;pOBGHlbLh8ECM207PlB7DIWIEPYZKihDaDIpfV6SQT+yDXH0Pq0zGKJ0hdQOuwg3tXxOklQarDgu&#10;lNjQS0n59/HHKNhN9mm73r5v+vM2veavh+vlq3NKPT326zmIQH34D9/bG61gMkvGU/i7E6+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yGM0sgAAADeAAAADwAAAAAA&#10;AAAAAAAAAAChAgAAZHJzL2Rvd25yZXYueG1sUEsFBgAAAAAEAAQA+QAAAJYDAAAAAA==&#10;"/>
                  <v:group id="Group 189" o:spid="_x0000_s1133" style="position:absolute;left:99;top:377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8vmzMQAAADeAAAA&#10;DwAAAAAAAAAAAAAAAACqAgAAZHJzL2Rvd25yZXYueG1sUEsFBgAAAAAEAAQA+gAAAJsDAAAAAA==&#10;">
                    <v:oval id="Oval 190" o:spid="_x0000_s1134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RzPsYA&#10;AADeAAAADwAAAGRycy9kb3ducmV2LnhtbESPQWvCQBSE70L/w/IKvekmDYpNXUUqBXvwYNreH9ln&#10;Esy+DdnXGP+9WxA8DjPzDbPajK5VA/Wh8WwgnSWgiEtvG64M/Hx/TpeggiBbbD2TgSsF2KyfJivM&#10;rb/wkYZCKhUhHHI0UIt0udahrMlhmPmOOHon3zuUKPtK2x4vEe5a/ZokC+2w4bhQY0cfNZXn4s8Z&#10;2FXbYjHoTObZabeX+fn38JWlxrw8j9t3UEKjPML39t4ayJZJ+gb/d+IV0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/RzPsYAAADeAAAADwAAAAAAAAAAAAAAAACYAgAAZHJz&#10;L2Rvd25yZXYueG1sUEsFBgAAAAAEAAQA9QAAAIsDAAAAAA==&#10;"/>
                    <v:shape id="AutoShape 191" o:spid="_x0000_s1135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9rG8cA&#10;AADeAAAADwAAAGRycy9kb3ducmV2LnhtbESPzWrCQBSF90LfYbiFbkQnVSgxOkootHRRF2oLLi+Z&#10;ayaauRMyE5P69M6i4PJw/vhWm8HW4kqtrxwreJ0mIIgLpysuFfwcPiYpCB+QNdaOScEfedisn0Yr&#10;zLTreUfXfShFHGGfoQITQpNJ6QtDFv3UNcTRO7nWYoiyLaVusY/jtpazJHmTFiuODwYbejdUXPad&#10;VfB9vi1M/+l/h7xPa9wdu+3JjJV6eR7yJYhAQ3iE/9tfWsE8TWYRIOJEFJD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1faxvHAAAA3gAAAA8AAAAAAAAAAAAAAAAAmAIAAGRy&#10;cy9kb3ducmV2LnhtbFBLBQYAAAAABAAEAPUAAACMAwAAAAA=&#10;"/>
                  </v:group>
                  <v:group id="Group 189" o:spid="_x0000_s1136" style="position:absolute;left:99;top:127;width:186;height:176" coordsize="315,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gnYXsxgAAAN4A&#10;AAAPAAAAAAAAAAAAAAAAAKoCAABkcnMvZG93bnJldi54bWxQSwUGAAAAAAQABAD6AAAAnQMAAAAA&#10;">
                    <v:oval id="Oval 190" o:spid="_x0000_s1137" style="position:absolute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wr8sUA&#10;AADeAAAADwAAAGRycy9kb3ducmV2LnhtbESPQWvCQBSE74L/YXlCb7oxQZHUVaRSsAcPTdv7I/tM&#10;gtm3Ifsa4793C0KPw8x8w2z3o2vVQH1oPBtYLhJQxKW3DVcGvr/e5xtQQZAttp7JwJ0C7HfTyRZz&#10;62/8SUMhlYoQDjkaqEW6XOtQ1uQwLHxHHL2L7x1KlH2lbY+3CHetTpNkrR02HBdq7OitpvJa/DoD&#10;x+pQrAedySq7HE+yuv6cP7KlMS+z8fAKSmiU//CzfbIGsk2SpvB3J14Bv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PCvyxQAAAN4AAAAPAAAAAAAAAAAAAAAAAJgCAABkcnMv&#10;ZG93bnJldi54bWxQSwUGAAAAAAQABAD1AAAAigMAAAAA&#10;"/>
                    <v:shape id="AutoShape 191" o:spid="_x0000_s1138" type="#_x0000_t187" style="position:absolute;left:45;top:76;width:21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31bMcA&#10;AADeAAAADwAAAGRycy9kb3ducmV2LnhtbESPT2vCQBTE7wW/w/KEXkrdqFDS6CoiKD3Ug//A4yP7&#10;zEazb0N2NWk/fVcoeBxm5jfMdN7ZStyp8aVjBcNBAoI4d7rkQsFhv3pPQfiArLFyTAp+yMN81nuZ&#10;YqZdy1u670IhIoR9hgpMCHUmpc8NWfQDVxNH7+waiyHKppC6wTbCbSVHSfIhLZYcFwzWtDSUX3c3&#10;q+D78vtp2rU/dos2rXB7um3O5k2p1363mIAI1IVn+L/9pRWM02Q0hsedeAXk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2N9WzHAAAA3gAAAA8AAAAAAAAAAAAAAAAAmAIAAGRy&#10;cy9kb3ducmV2LnhtbFBLBQYAAAAABAAEAPUAAACMAwAAAAA=&#10;"/>
                  </v:group>
                  <v:rect id="长方形 27" o:spid="_x0000_s1139" style="position:absolute;width:396;height:6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FInMcA&#10;AADeAAAADwAAAGRycy9kb3ducmV2LnhtbESPQWsCMRSE7wX/Q3hCbzWpSpHVKLagLUIPriJ4e928&#10;bpZuXpZNqqu/vikIHoeZ+YaZLTpXixO1ofKs4XmgQBAX3lRcatjvVk8TECEiG6w9k4YLBVjMew8z&#10;zIw/85ZOeSxFgnDIUIONscmkDIUlh2HgG+LkffvWYUyyLaVp8ZzgrpZDpV6kw4rTgsWG3iwVP/mv&#10;08AqHvPDuhlVh6/3z80Vt8vXzmr92O+WUxCRungP39ofRsNoooZj+L+TroC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+hSJzHAAAA3gAAAA8AAAAAAAAAAAAAAAAAmAIAAGRy&#10;cy9kb3ducmV2LnhtbFBLBQYAAAAABAAEAPUAAACMAwAAAAA=&#10;" filled="f" strokeweight="1pt">
                    <v:textbox inset="2.53997mm,1.27mm,2.53997mm,1.27mm">
                      <w:txbxContent>
                        <w:p w:rsidR="00C14D26" w:rsidRDefault="00C14D26" w:rsidP="00F61038"/>
                      </w:txbxContent>
                    </v:textbox>
                  </v:rect>
                </v:group>
                <v:shape id="文本框 247" o:spid="_x0000_s1140" type="#_x0000_t202" style="position:absolute;left:4083;top:33;width:233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CKfccA&#10;AADeAAAADwAAAGRycy9kb3ducmV2LnhtbESPQWsCMRSE7wX/Q3hCbzVRqdjVKCIVCoXSdT30+Nw8&#10;d4Obl+0m1e2/bwqCx2FmvmGW69414kJdsJ41jEcKBHHpjeVKw6HYPc1BhIhssPFMGn4pwHo1eFhi&#10;ZvyVc7rsYyUShEOGGuoY20zKUNbkMIx8S5y8k+8cxiS7SpoOrwnuGjlRaiYdWk4LNba0rak873+c&#10;hs0X56/2++P4mZ9yWxQvit9nZ60fh/1mASJSH+/hW/vNaJjO1eQZ/u+kKyB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Ygin3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L</w:t>
                        </w:r>
                      </w:p>
                    </w:txbxContent>
                  </v:textbox>
                </v:shape>
                <v:shape id="文本框 247" o:spid="_x0000_s1141" type="#_x0000_t202" style="position:absolute;left:4090;top:289;width:233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IUCscA&#10;AADeAAAADwAAAGRycy9kb3ducmV2LnhtbESPQWsCMRSE74X+h/AKvdWkCouuRpFSQSiUrttDj8/N&#10;cze4edluom7/fSMIHoeZ+YZZrAbXijP1wXrW8DpSIIgrbyzXGr7LzcsURIjIBlvPpOGPAqyWjw8L&#10;zI2/cEHnXaxFgnDIUUMTY5dLGaqGHIaR74iTd/C9w5hkX0vT4yXBXSvHSmXSoeW00GBHbw1Vx93J&#10;aVj/cPFufz/3X8WhsGU5U/yRHbV+fhrWcxCRhngP39pbo2EyVeMMrnfSFZD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byFAr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N</w:t>
                        </w:r>
                      </w:p>
                    </w:txbxContent>
                  </v:textbox>
                </v:shape>
                <v:shape id="文本框 247" o:spid="_x0000_s1142" type="#_x0000_t202" style="position:absolute;left:3976;top:824;width:330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6xkccA&#10;AADeAAAADwAAAGRycy9kb3ducmV2LnhtbESPQWsCMRSE70L/Q3gFb5pUQe1qFCkVCoXiuj30+Nw8&#10;d4Obl+0m6vbfNwWhx2FmvmFWm9414kpdsJ41PI0VCOLSG8uVhs9iN1qACBHZYOOZNPxQgM36YbDC&#10;zPgb53Q9xEokCIcMNdQxtpmUoazJYRj7ljh5J985jEl2lTQd3hLcNXKi1Ew6tJwWamzppabyfLg4&#10;Ddsvzl/t98dxn59yWxTPit9nZ62Hj/12CSJSH//D9/ab0TBdqMkc/u6kKy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m+sZH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NO2</w:t>
                        </w:r>
                      </w:p>
                    </w:txbxContent>
                  </v:textbox>
                </v:shape>
                <v:shape id="文本框 247" o:spid="_x0000_s1143" type="#_x0000_t202" style="position:absolute;left:3931;top:1073;width:448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El48MA&#10;AADeAAAADwAAAGRycy9kb3ducmV2LnhtbERPz2vCMBS+C/4P4Q1202QKop1RRBwIg2GtB49vzbMN&#10;Ni+1ybT7781hsOPH93u57l0j7tQF61nD21iBIC69sVxpOBUfozmIEJENNp5Jwy8FWK+GgyVmxj84&#10;p/sxViKFcMhQQx1jm0kZypochrFviRN38Z3DmGBXSdPhI4W7Rk6UmkmHllNDjS1tayqvxx+nYXPm&#10;fGdvX9+H/JLbolgo/pxdtX596TfvICL18V/8594bDdO5mqS96U66AnL1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CEl48MAAADeAAAADwAAAAAAAAAAAAAAAACYAgAAZHJzL2Rv&#10;d25yZXYueG1sUEsFBgAAAAAEAAQA9QAAAIgDAAAAAA=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COM2</w:t>
                        </w:r>
                      </w:p>
                    </w:txbxContent>
                  </v:textbox>
                </v:shape>
                <v:shape id="文本框 247" o:spid="_x0000_s1144" type="#_x0000_t202" style="position:absolute;left:3996;top:1304;width:388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2AeMYA&#10;AADeAAAADwAAAGRycy9kb3ducmV2LnhtbESPQWsCMRSE7wX/Q3hCbzVRQXQ1ikgLQqF0XQ8en5vn&#10;bnDzst2kuv33TaHgcZiZb5jVpneNuFEXrGcN45ECQVx6Y7nScCzeXuYgQkQ22HgmDT8UYLMePK0w&#10;M/7OOd0OsRIJwiFDDXWMbSZlKGtyGEa+JU7exXcOY5JdJU2H9wR3jZwoNZMOLaeFGlva1VReD99O&#10;w/bE+av9+jh/5pfcFsVC8fvsqvXzsN8uQUTq4yP8394bDdO5mizg7066AnL9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22AeMYAAADeAAAADwAAAAAAAAAAAAAAAACYAgAAZHJz&#10;L2Rvd25yZXYueG1sUEsFBgAAAAAEAAQA9QAAAIsDAAAAAA=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NO1</w:t>
                        </w:r>
                      </w:p>
                    </w:txbxContent>
                  </v:textbox>
                </v:shape>
                <v:shape id="文本框 247" o:spid="_x0000_s1145" type="#_x0000_t202" style="position:absolute;left:3931;top:1557;width:462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6/OMYA&#10;AADeAAAADwAAAGRycy9kb3ducmV2LnhtbESPXWvCMBSG7wf+h3AGu5vJFEQ7UxGZMBiM1Xrh5Vlz&#10;bEObk67JtPv3y4Xg5cv7xbPejK4TFxqC9azhZapAEFfeWK41HMv98xJEiMgGO8+k4Y8CbPLJwxoz&#10;469c0OUQa5FGOGSooYmxz6QMVUMOw9T3xMk7+8FhTHKopRnwmsZdJ2dKLaRDy+mhwZ52DVXt4ddp&#10;2J64eLM/n99fxbmwZblS/LFotX56HLevICKN8R6+td+NhvlSzRNAwkkoIP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46/OMYAAADeAAAADwAAAAAAAAAAAAAAAACYAgAAZHJz&#10;L2Rvd25yZXYueG1sUEsFBgAAAAAEAAQA9QAAAIsDAAAAAA=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COM1</w:t>
                        </w:r>
                      </w:p>
                    </w:txbxContent>
                  </v:textbox>
                </v:shape>
                <v:shape id="文本框 247" o:spid="_x0000_s1146" type="#_x0000_t202" style="position:absolute;left:3962;top:2102;width:375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Iao8cA&#10;AADeAAAADwAAAGRycy9kb3ducmV2LnhtbESPQWsCMRSE74X+h/CE3rqJCmJXo0ipUChI1+2hx9fN&#10;cze4edluUl3/fSMIHoeZ+YZZrgfXihP1wXrWMM4UCOLKG8u1hq9y+zwHESKywdYzabhQgPXq8WGJ&#10;ufFnLui0j7VIEA45amhi7HIpQ9WQw5D5jjh5B987jEn2tTQ9nhPctXKi1Ew6tJwWGuzotaHquP9z&#10;GjbfXLzZ393PZ3EobFm+KP6YHbV+Gg2bBYhIQ7yHb+13o2E6V9MxXO+kKyBX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zCGqP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47" type="#_x0000_t202" style="position:absolute;left:4018;top:2368;width:233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CE1MYA&#10;AADeAAAADwAAAGRycy9kb3ducmV2LnhtbESPQWsCMRSE7wX/Q3hCbzVRQXQ1ihSFQqG4roceXzfP&#10;3eDmZbtJdfvvTaHgcZiZb5jVpneNuFIXrGcN45ECQVx6Y7nScCr2L3MQISIbbDyThl8KsFkPnlaY&#10;GX/jnK7HWIkE4ZChhjrGNpMylDU5DCPfEifv7DuHMcmukqbDW4K7Rk6UmkmHltNCjS291lRejj9O&#10;w/aT8539/vg65OfcFsVC8fvsovXzsN8uQUTq4yP8334zGqZzNZ3A3510BeT6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BCE1MYAAADeAAAADwAAAAAAAAAAAAAAAACYAgAAZHJz&#10;L2Rvd25yZXYueG1sUEsFBgAAAAAEAAQA9QAAAIsDAAAAAA=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AI2</w:t>
                        </w:r>
                      </w:p>
                    </w:txbxContent>
                  </v:textbox>
                </v:shape>
                <v:shape id="文本框 247" o:spid="_x0000_s1148" type="#_x0000_t202" style="position:absolute;left:3956;top:2618;width:322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whT8cA&#10;AADeAAAADwAAAGRycy9kb3ducmV2LnhtbESPQWsCMRSE74X+h/AK3mrSLoiuRpHSQkEorttDj8/N&#10;cze4edluUt3+eyMIHoeZ+YZZrAbXihP1wXrW8DJWIIgrbyzXGr7Lj+cpiBCRDbaeScM/BVgtHx8W&#10;mBt/5oJOu1iLBOGQo4Ymxi6XMlQNOQxj3xEn7+B7hzHJvpamx3OCu1a+KjWRDi2nhQY7emuoOu7+&#10;nIb1Dxfv9vdrvy0OhS3LmeLN5Kj16GlYz0FEGuI9fGt/Gg3ZVGUZXO+kKyC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NcIU/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GND</w:t>
                        </w:r>
                      </w:p>
                    </w:txbxContent>
                  </v:textbox>
                </v:shape>
                <v:shape id="文本框 247" o:spid="_x0000_s1149" type="#_x0000_t202" style="position:absolute;left:4026;top:2883;width:233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W5O8cA&#10;AADeAAAADwAAAGRycy9kb3ducmV2LnhtbESPQWsCMRSE7wX/Q3hCbzWxFrGrUUQUCoXSdT30+Nw8&#10;d4Obl+0m1e2/bwqCx2FmvmEWq9414kJdsJ41jEcKBHHpjeVKw6HYPc1AhIhssPFMGn4pwGo5eFhg&#10;ZvyVc7rsYyUShEOGGuoY20zKUNbkMIx8S5y8k+8cxiS7SpoOrwnuGvms1FQ6tJwWamxpU1N53v84&#10;Desvzrf2++P4mZ9yWxSvit+nZ60fh/16DiJSH+/hW/vNaJjM1OQF/u+kKyC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y1uTv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AI1</w:t>
                        </w:r>
                      </w:p>
                    </w:txbxContent>
                  </v:textbox>
                </v:shape>
                <v:shape id="左大括号 391" o:spid="_x0000_s1150" type="#_x0000_t87" style="position:absolute;left:4270;top:248;width:120;height:29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y8j8YA&#10;AADeAAAADwAAAGRycy9kb3ducmV2LnhtbESPwW7CMBBE70j8g7VI3MAB2hIFDKKVWpUjKRduS7zE&#10;EfE6xAbC39eVKnEczcwbzXLd2VrcqPWVYwWTcQKCuHC64lLB/udzlILwAVlj7ZgUPMjDetXvLTHT&#10;7s47uuWhFBHCPkMFJoQmk9IXhiz6sWuIo3dyrcUQZVtK3eI9wm0tp0nyJi1WHBcMNvRhqDjnV6sg&#10;Dwf3mNcv8/f0Mp1szddue7RGqeGg2yxABOrCM/zf/tYKZmkye4W/O/EK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oy8j8YAAADeAAAADwAAAAAAAAAAAAAAAACYAgAAZHJz&#10;L2Rvd25yZXYueG1sUEsFBgAAAAAEAAQA9QAAAIsDAAAAAA==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51" type="#_x0000_t87" style="position:absolute;left:4289;top:1031;width:120;height:29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4i+MUA&#10;AADeAAAADwAAAGRycy9kb3ducmV2LnhtbESPQWvCQBSE7wX/w/KE3upGLRqiq1ihpR6NXrw9s89s&#10;MPs2za4a/31XEDwOM/MNM192thZXan3lWMFwkIAgLpyuuFSw331/pCB8QNZYOyYFd/KwXPTe5php&#10;d+MtXfNQighhn6ECE0KTSekLQxb9wDXE0Tu51mKIsi2lbvEW4baWoySZSIsVxwWDDa0NFef8YhXk&#10;4eDu0/pz+pX+jYYb87PdHK1R6r3frWYgAnXhFX62f7WCcZqMJ/C4E6+AXP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XiL4xQAAAN4AAAAPAAAAAAAAAAAAAAAAAJgCAABkcnMv&#10;ZG93bnJldi54bWxQSwUGAAAAAAQABAD1AAAAigMAAAAA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52" type="#_x0000_t87" style="position:absolute;left:4288;top:1511;width:120;height:29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KHY8YA&#10;AADeAAAADwAAAGRycy9kb3ducmV2LnhtbESPzW7CMBCE75V4B2uReisOP2qigEG0EhUcSblwW+Il&#10;jojXITYQ3r6uVKnH0cx8o1msetuIO3W+dqxgPEpAEJdO11wpOHxv3jIQPiBrbByTgid5WC0HLwvM&#10;tXvwnu5FqESEsM9RgQmhzaX0pSGLfuRa4uidXWcxRNlVUnf4iHDbyEmSvEuLNccFgy19Giovxc0q&#10;KMLRPdNmln5k18l4Z772u5M1Sr0O+/UcRKA+/If/2lutYJol0xR+78Qr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RKHY8YAAADeAAAADwAAAAAAAAAAAAAAAACYAgAAZHJz&#10;L2Rvd25yZXYueG1sUEsFBgAAAAAEAAQA9QAAAIsDAAAAAA==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53" type="#_x0000_t87" style="position:absolute;left:4269;top:2336;width:120;height:29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0TEcIA&#10;AADeAAAADwAAAGRycy9kb3ducmV2LnhtbERPu27CMBTdK/EP1kViKw4PQZRiECCBYCSwsN3Gt3HU&#10;+DrEBsLf10MlxqPzXqw6W4sHtb5yrGA0TEAQF05XXCq4nHefKQgfkDXWjknBizyslr2PBWbaPflE&#10;jzyUIoawz1CBCaHJpPSFIYt+6BriyP241mKIsC2lbvEZw20tx0kykxYrjg0GG9oaKn7zu1WQh6t7&#10;zevpfJPexqOj2Z+O39YoNeh36y8QgbrwFv+7D1rBJE0mcW+8E6+AXP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jRMRwgAAAN4AAAAPAAAAAAAAAAAAAAAAAJgCAABkcnMvZG93&#10;bnJldi54bWxQSwUGAAAAAAQABAD1AAAAhwMAAAAA&#10;" fillcolor="#bbd5f0">
                  <v:fill color2="#9cbee0" focus="100%" type="gradient">
                    <o:fill v:ext="view" type="gradientUnscaled"/>
                  </v:fill>
                </v:shape>
                <v:shape id="左大括号 391" o:spid="_x0000_s1154" type="#_x0000_t87" style="position:absolute;left:4274;top:2848;width:120;height:29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G2isYA&#10;AADeAAAADwAAAGRycy9kb3ducmV2LnhtbESPwW7CMBBE75X4B2uReisOUEFIMQgqtYIjoZfelngb&#10;R8TrELsQ/h4jIXEczcwbzXzZ2VqcqfWVYwXDQQKCuHC64lLBz/7rLQXhA7LG2jEpuJKH5aL3MsdM&#10;uwvv6JyHUkQI+wwVmBCaTEpfGLLoB64hjt6fay2GKNtS6hYvEW5rOUqSibRYcVww2NCnoeKY/1sF&#10;efh112n9Pl2np9Fwa75324M1Sr32u9UHiEBdeIYf7Y1WME6T8Qzud+IVkI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8G2isYAAADeAAAADwAAAAAAAAAAAAAAAACYAgAAZHJz&#10;L2Rvd25yZXYueG1sUEsFBgAAAAAEAAQA9QAAAIsDAAAAAA==&#10;" fillcolor="#bbd5f0">
                  <v:fill color2="#9cbee0" focus="100%" type="gradient">
                    <o:fill v:ext="view" type="gradientUnscaled"/>
                  </v:fill>
                </v:shape>
                <v:rect id="矩形 455" o:spid="_x0000_s1155" style="position:absolute;left:1868;top:59;width:2044;height:32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eCj8cA&#10;AADeAAAADwAAAGRycy9kb3ducmV2LnhtbESPzWrCQBSF94LvMFyhm1An2iqSOkootLjoIkZpt5fM&#10;NYlm7qSZaZK+fWdRcHk4f3zb/Wga0VPnassKFvMYBHFhdc2lgvPp7XEDwnlkjY1lUvBLDva76WSL&#10;ibYDH6nPfSnCCLsEFVTet4mUrqjIoJvbljh4F9sZ9EF2pdQdDmHcNHIZx2tpsObwUGFLrxUVt/zH&#10;KDhlUbT8XvWHr/HjM6vfr0POaarUw2xMX0B4Gv09/N8+aAVPm/g5AAScgAJy9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Hgo/HAAAA3gAAAA8AAAAAAAAAAAAAAAAAmAIAAGRy&#10;cy9kb3ducmV2LnhtbFBLBQYAAAAABAAEAPUAAACMAwAAAAA=&#10;" filled="f" fillcolor="#9cbee0" strokeweight="1pt"/>
                <v:shape id="文本框 247" o:spid="_x0000_s1156" type="#_x0000_t202" style="position:absolute;left:4482;top:239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Rp3scA&#10;AADeAAAADwAAAGRycy9kb3ducmV2LnhtbESPQWsCMRSE74X+h/AKvdXEVkRXo0hpQRCk6/bg8bl5&#10;7gY3L9tNquu/NwWhx2FmvmHmy9414kxdsJ41DAcKBHHpjeVKw3fx+TIBESKywcYzabhSgOXi8WGO&#10;mfEXzum8i5VIEA4ZaqhjbDMpQ1mTwzDwLXHyjr5zGJPsKmk6vCS4a+SrUmPp0HJaqLGl95rK0+7X&#10;aVjtOf+wP9vDV37MbVFMFW/GJ62fn/rVDESkPv6H7+210fA2UaMh/N1JV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TEad7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220AVC 50HZ</w:t>
                        </w:r>
                      </w:p>
                    </w:txbxContent>
                  </v:textbox>
                </v:shape>
                <v:shape id="文本框 247" o:spid="_x0000_s1157" type="#_x0000_t202" style="position:absolute;left:4510;top:1032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b3qccA&#10;AADeAAAADwAAAGRycy9kb3ducmV2LnhtbESPQWsCMRSE7wX/Q3hCbzVRi9jVKCIVCoXSdT30+Nw8&#10;d4Obl+0m1e2/bwqCx2FmvmGW69414kJdsJ41jEcKBHHpjeVKw6HYPc1BhIhssPFMGn4pwHo1eFhi&#10;ZvyVc7rsYyUShEOGGuoY20zKUNbkMIx8S5y8k+8cxiS7SpoOrwnuGjlRaiYdWk4LNba0rak873+c&#10;hs0X56/2++P4mZ9yWxQvit9nZ60fh/1mASJSH+/hW/vNaJjO1fME/u+kKyB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W96n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清洗设备输出</w:t>
                        </w:r>
                      </w:p>
                    </w:txbxContent>
                  </v:textbox>
                </v:shape>
                <v:shape id="文本框 247" o:spid="_x0000_s1158" type="#_x0000_t202" style="position:absolute;left:4520;top:1512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1pSMscA&#10;AADeAAAADwAAAGRycy9kb3ducmV2LnhtbESPQWsCMRSE7wX/Q3hCbzWxFrGrUUQUCoXSdT30+Nw8&#10;d4Obl+0m1e2/bwqCx2FmvmEWq9414kJdsJ41jEcKBHHpjeVKw6HYPc1AhIhssPFMGn4pwGo5eFhg&#10;ZvyVc7rsYyUShEOGGuoY20zKUNbkMIx8S5y8k+8cxiS7SpoOrwnuGvms1FQ6tJwWamxpU1N53v84&#10;Desvzrf2++P4mZ9yWxSvit+nZ60fh/16DiJSH+/hW/vNaJjM1MsE/u+kKyC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taUjL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</w:rPr>
                        </w:pPr>
                        <w:r>
                          <w:rPr>
                            <w:rFonts w:ascii="Arial" w:hAnsi="Arial" w:cs="Arial"/>
                            <w:sz w:val="13"/>
                            <w:szCs w:val="13"/>
                          </w:rPr>
                          <w:t>ESP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</w:rPr>
                          <w:t>运行输出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247" o:spid="_x0000_s1159" type="#_x0000_t202" style="position:absolute;left:4481;top:2321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PKRscA&#10;AADeAAAADwAAAGRycy9kb3ducmV2LnhtbESPQWsCMRSE7wX/Q3iF3mrSVsSuRhFREITSdXvo8bl5&#10;7gY3L9tN1PXfNwWhx2FmvmFmi9414kJdsJ41vAwVCOLSG8uVhq9i8zwBESKywcYzabhRgMV88DDD&#10;zPgr53TZx0okCIcMNdQxtpmUoazJYRj6ljh5R985jEl2lTQdXhPcNfJVqbF0aDkt1NjSqqbytD87&#10;Dctvztf25+PwmR9zWxTvinfjk9ZPj/1yCiJSH//D9/bWaHibqNEI/u6kKyD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Szykb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模拟量输入</w:t>
                        </w:r>
                      </w:p>
                    </w:txbxContent>
                  </v:textbox>
                </v:shape>
                <v:shape id="文本框 247" o:spid="_x0000_s1160" type="#_x0000_t202" style="position:absolute;left:4494;top:2848;width:891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9v3ccA&#10;AADeAAAADwAAAGRycy9kb3ducmV2LnhtbESPQWsCMRSE70L/Q3gFb5q0tqJbo4hYKBSK6/bQ43Pz&#10;3A1uXrabVLf/vikIHoeZ+YZZrHrXiDN1wXrW8DBWIIhLbyxXGj6L19EMRIjIBhvPpOGXAqyWd4MF&#10;ZsZfOKfzPlYiQThkqKGOsc2kDGVNDsPYt8TJO/rOYUyyq6Tp8JLgrpGPSk2lQ8tpocaWNjWVp/2P&#10;07D+4nxrvz8Ou/yY26KYK36fnrQe3vfrFxCR+ngLX9tvRsNkpp6e4f9OugJy+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v/b93HAAAA3gAAAA8AAAAAAAAAAAAAAAAAmAIAAGRy&#10;cy9kb3ducmV2LnhtbFBLBQYAAAAABAAEAPUAAACMAwAAAAA=&#10;" filled="f" stroked="f">
                  <v:textbox inset="0,0,0,0">
                    <w:txbxContent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</w:rPr>
                        </w:pPr>
                        <w:r>
                          <w:rPr>
                            <w:rFonts w:ascii="Arial" w:hAnsi="Arial" w:cs="Arial" w:hint="eastAsia"/>
                            <w:sz w:val="13"/>
                            <w:szCs w:val="13"/>
                          </w:rPr>
                          <w:t>PM2.5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</w:rPr>
                          <w:t>输入</w:t>
                        </w:r>
                      </w:p>
                      <w:p w:rsidR="00C14D26" w:rsidRDefault="00C14D26" w:rsidP="00F61038">
                        <w:pPr>
                          <w:jc w:val="left"/>
                          <w:rPr>
                            <w:rFonts w:hint="eastAsia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61038" w:rsidRDefault="00F61038" w:rsidP="00957DB3">
      <w:pPr>
        <w:ind w:firstLineChars="650" w:firstLine="1365"/>
      </w:pPr>
      <w:r>
        <w:rPr>
          <w:rFonts w:hint="eastAsia"/>
        </w:rPr>
        <w:t xml:space="preserve">                 </w:t>
      </w:r>
      <w:r>
        <w:t xml:space="preserve">  </w:t>
      </w:r>
      <w:r>
        <w:rPr>
          <w:rFonts w:hint="eastAsia"/>
        </w:rPr>
        <w:t xml:space="preserve"> </w:t>
      </w:r>
      <w:r w:rsidRPr="00161493">
        <w:rPr>
          <w:rFonts w:hint="eastAsia"/>
          <w:szCs w:val="21"/>
        </w:rPr>
        <w:t>图</w:t>
      </w:r>
      <w:r>
        <w:rPr>
          <w:rFonts w:hint="eastAsia"/>
          <w:szCs w:val="21"/>
        </w:rPr>
        <w:t>2.</w:t>
      </w:r>
      <w:r>
        <w:rPr>
          <w:szCs w:val="21"/>
        </w:rPr>
        <w:t>3</w:t>
      </w:r>
      <w:r w:rsidRPr="0016149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接线</w:t>
      </w:r>
      <w:r w:rsidRPr="00161493">
        <w:rPr>
          <w:rFonts w:hint="eastAsia"/>
          <w:szCs w:val="21"/>
        </w:rPr>
        <w:t>图</w:t>
      </w:r>
    </w:p>
    <w:p w:rsidR="003E022B" w:rsidRDefault="00F61038" w:rsidP="00F61038">
      <w:pPr>
        <w:ind w:firstLineChars="650" w:firstLine="1365"/>
      </w:pPr>
      <w:r>
        <w:rPr>
          <w:rFonts w:hint="eastAsia"/>
        </w:rPr>
        <w:t xml:space="preserve">       </w:t>
      </w:r>
    </w:p>
    <w:p w:rsidR="003E022B" w:rsidRDefault="00F61038" w:rsidP="00F61038">
      <w:pPr>
        <w:ind w:firstLineChars="1000" w:firstLine="2100"/>
      </w:pPr>
      <w:r>
        <w:object w:dxaOrig="7587" w:dyaOrig="8841">
          <v:shape id="_x0000_i1027" type="#_x0000_t75" style="width:259.85pt;height:283.6pt" o:ole="">
            <v:imagedata r:id="rId15" o:title=""/>
          </v:shape>
          <o:OLEObject Type="Embed" ProgID="Visio.Drawing.11" ShapeID="_x0000_i1027" DrawAspect="Content" ObjectID="_1516105891" r:id="rId16"/>
        </w:object>
      </w:r>
    </w:p>
    <w:p w:rsidR="00843CB9" w:rsidRDefault="00957DB3" w:rsidP="00F61038">
      <w:pPr>
        <w:ind w:firstLineChars="700" w:firstLine="1470"/>
      </w:pPr>
      <w:r>
        <w:t xml:space="preserve">          </w:t>
      </w:r>
      <w:r w:rsidR="00F61038">
        <w:t xml:space="preserve">            </w:t>
      </w:r>
      <w:r w:rsidR="00F61038" w:rsidRPr="00161493">
        <w:rPr>
          <w:rFonts w:hint="eastAsia"/>
          <w:szCs w:val="21"/>
        </w:rPr>
        <w:t>图</w:t>
      </w:r>
      <w:r w:rsidR="00F61038">
        <w:rPr>
          <w:rFonts w:hint="eastAsia"/>
          <w:szCs w:val="21"/>
        </w:rPr>
        <w:t>2.</w:t>
      </w:r>
      <w:r w:rsidR="00F61038">
        <w:rPr>
          <w:szCs w:val="21"/>
        </w:rPr>
        <w:t>4</w:t>
      </w:r>
      <w:r w:rsidR="00F61038" w:rsidRPr="00161493">
        <w:rPr>
          <w:rFonts w:hint="eastAsia"/>
          <w:szCs w:val="21"/>
        </w:rPr>
        <w:t xml:space="preserve"> </w:t>
      </w:r>
      <w:r w:rsidR="00F61038">
        <w:rPr>
          <w:rFonts w:hint="eastAsia"/>
          <w:szCs w:val="21"/>
        </w:rPr>
        <w:t>工作</w:t>
      </w:r>
      <w:r w:rsidR="00F61038">
        <w:rPr>
          <w:szCs w:val="21"/>
        </w:rPr>
        <w:t>原理图</w:t>
      </w:r>
    </w:p>
    <w:p w:rsidR="00957DB3" w:rsidRDefault="00957DB3" w:rsidP="00957DB3">
      <w:r>
        <w:rPr>
          <w:rFonts w:hint="eastAsia"/>
        </w:rPr>
        <w:t>表</w:t>
      </w:r>
      <w:r>
        <w:t>1</w:t>
      </w:r>
      <w:r>
        <w:t>：</w:t>
      </w:r>
      <w:r>
        <w:rPr>
          <w:rFonts w:hint="eastAsia"/>
        </w:rPr>
        <w:t>IAQ</w:t>
      </w:r>
      <w:r>
        <w:t>C</w:t>
      </w:r>
      <w:r>
        <w:rPr>
          <w:rFonts w:hint="eastAsia"/>
        </w:rPr>
        <w:t>技术</w:t>
      </w:r>
      <w:r>
        <w:t>规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3019"/>
        <w:gridCol w:w="1092"/>
        <w:gridCol w:w="3056"/>
      </w:tblGrid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作</w:t>
            </w: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温度</w:t>
            </w:r>
          </w:p>
        </w:tc>
        <w:tc>
          <w:tcPr>
            <w:tcW w:w="3019" w:type="dxa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0</w:t>
            </w:r>
            <w:r w:rsidRPr="00402E12">
              <w:rPr>
                <w:rFonts w:ascii="宋体" w:hAnsi="宋体"/>
                <w:sz w:val="18"/>
                <w:szCs w:val="18"/>
              </w:rPr>
              <w:t>～45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AI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口</w:t>
            </w:r>
          </w:p>
        </w:tc>
        <w:tc>
          <w:tcPr>
            <w:tcW w:w="3056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4通</w:t>
            </w:r>
            <w:r w:rsidR="00FB714D">
              <w:rPr>
                <w:rFonts w:ascii="宋体" w:hAnsi="宋体" w:hint="eastAsia"/>
                <w:sz w:val="18"/>
                <w:szCs w:val="18"/>
              </w:rPr>
              <w:t>道</w:t>
            </w:r>
            <w:r w:rsidRPr="00402E12">
              <w:rPr>
                <w:rFonts w:ascii="宋体" w:hAnsi="宋体"/>
                <w:sz w:val="18"/>
                <w:szCs w:val="18"/>
              </w:rPr>
              <w:t>，可选电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压</w:t>
            </w:r>
            <w:r w:rsidRPr="00402E12">
              <w:rPr>
                <w:rFonts w:ascii="宋体" w:hAnsi="宋体"/>
                <w:sz w:val="18"/>
                <w:szCs w:val="18"/>
              </w:rPr>
              <w:t>、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电流</w:t>
            </w:r>
            <w:r w:rsidRPr="00402E12">
              <w:rPr>
                <w:rFonts w:ascii="宋体" w:hAnsi="宋体"/>
                <w:sz w:val="18"/>
                <w:szCs w:val="18"/>
              </w:rPr>
              <w:t>、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NTC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存储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温度</w:t>
            </w:r>
          </w:p>
        </w:tc>
        <w:tc>
          <w:tcPr>
            <w:tcW w:w="3019" w:type="dxa"/>
            <w:shd w:val="clear" w:color="auto" w:fill="DBE5F1" w:themeFill="accent1" w:themeFillTint="33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-1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0</w:t>
            </w:r>
            <w:r w:rsidRPr="00402E12">
              <w:rPr>
                <w:rFonts w:ascii="宋体" w:hAnsi="宋体"/>
                <w:sz w:val="18"/>
                <w:szCs w:val="18"/>
              </w:rPr>
              <w:t>～60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DI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口</w:t>
            </w:r>
          </w:p>
        </w:tc>
        <w:tc>
          <w:tcPr>
            <w:tcW w:w="3056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4</w:t>
            </w:r>
            <w:r w:rsidR="00B2023B">
              <w:rPr>
                <w:rFonts w:ascii="宋体" w:hAnsi="宋体"/>
                <w:sz w:val="18"/>
                <w:szCs w:val="18"/>
              </w:rPr>
              <w:t>通</w:t>
            </w:r>
            <w:r w:rsidR="00B2023B">
              <w:rPr>
                <w:rFonts w:ascii="宋体" w:hAnsi="宋体" w:hint="eastAsia"/>
                <w:sz w:val="18"/>
                <w:szCs w:val="18"/>
              </w:rPr>
              <w:t>道</w:t>
            </w:r>
            <w:r w:rsidRPr="00402E12">
              <w:rPr>
                <w:rFonts w:ascii="宋体" w:hAnsi="宋体"/>
                <w:sz w:val="18"/>
                <w:szCs w:val="18"/>
              </w:rPr>
              <w:t>，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开</w:t>
            </w:r>
            <w:r w:rsidRPr="00402E12">
              <w:rPr>
                <w:rFonts w:ascii="宋体" w:hAnsi="宋体"/>
                <w:sz w:val="18"/>
                <w:szCs w:val="18"/>
              </w:rPr>
              <w:t>关量输入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湿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度</w:t>
            </w:r>
          </w:p>
        </w:tc>
        <w:tc>
          <w:tcPr>
            <w:tcW w:w="3019" w:type="dxa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5～95%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RH(不</w:t>
            </w:r>
            <w:r w:rsidRPr="00402E12">
              <w:rPr>
                <w:rFonts w:ascii="宋体" w:hAnsi="宋体"/>
                <w:sz w:val="18"/>
                <w:szCs w:val="18"/>
              </w:rPr>
              <w:t>结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露)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DO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口</w:t>
            </w:r>
          </w:p>
        </w:tc>
        <w:tc>
          <w:tcPr>
            <w:tcW w:w="3056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5</w:t>
            </w:r>
            <w:r w:rsidRPr="00402E12">
              <w:rPr>
                <w:rFonts w:ascii="宋体" w:hAnsi="宋体"/>
                <w:sz w:val="18"/>
                <w:szCs w:val="18"/>
              </w:rPr>
              <w:t>通道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，</w:t>
            </w:r>
            <w:r w:rsidRPr="00402E12">
              <w:rPr>
                <w:rFonts w:ascii="宋体" w:hAnsi="宋体"/>
                <w:sz w:val="18"/>
                <w:szCs w:val="18"/>
              </w:rPr>
              <w:t>干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触</w:t>
            </w:r>
            <w:r w:rsidRPr="00402E12">
              <w:rPr>
                <w:rFonts w:ascii="宋体" w:hAnsi="宋体"/>
                <w:sz w:val="18"/>
                <w:szCs w:val="18"/>
              </w:rPr>
              <w:t>点输出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电源电压</w:t>
            </w:r>
          </w:p>
        </w:tc>
        <w:tc>
          <w:tcPr>
            <w:tcW w:w="3019" w:type="dxa"/>
            <w:shd w:val="clear" w:color="auto" w:fill="DBE5F1" w:themeFill="accent1" w:themeFillTint="33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AC85-260</w:t>
            </w:r>
            <w:r w:rsidRPr="00402E12">
              <w:rPr>
                <w:rFonts w:ascii="宋体" w:hAnsi="宋体"/>
                <w:sz w:val="18"/>
                <w:szCs w:val="18"/>
              </w:rPr>
              <w:t>V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DO触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点</w:t>
            </w:r>
          </w:p>
        </w:tc>
        <w:tc>
          <w:tcPr>
            <w:tcW w:w="3056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 xml:space="preserve">AC250V </w:t>
            </w:r>
            <w:r w:rsidRPr="00402E12">
              <w:rPr>
                <w:rFonts w:ascii="宋体" w:hAnsi="宋体"/>
                <w:sz w:val="18"/>
                <w:szCs w:val="18"/>
              </w:rPr>
              <w:t xml:space="preserve"> 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3</w:t>
            </w:r>
            <w:r w:rsidRPr="00402E12">
              <w:rPr>
                <w:rFonts w:ascii="宋体" w:hAnsi="宋体"/>
                <w:sz w:val="18"/>
                <w:szCs w:val="18"/>
              </w:rPr>
              <w:t>A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自耗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功率</w:t>
            </w:r>
          </w:p>
        </w:tc>
        <w:tc>
          <w:tcPr>
            <w:tcW w:w="3019" w:type="dxa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&lt;2W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网络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接口</w:t>
            </w:r>
          </w:p>
        </w:tc>
        <w:tc>
          <w:tcPr>
            <w:tcW w:w="3056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R</w:t>
            </w:r>
            <w:r w:rsidRPr="00402E12">
              <w:rPr>
                <w:rFonts w:ascii="宋体" w:hAnsi="宋体"/>
                <w:sz w:val="18"/>
                <w:szCs w:val="18"/>
              </w:rPr>
              <w:t>S-485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线线径</w:t>
            </w:r>
          </w:p>
        </w:tc>
        <w:tc>
          <w:tcPr>
            <w:tcW w:w="3019" w:type="dxa"/>
            <w:shd w:val="clear" w:color="auto" w:fill="DBE5F1" w:themeFill="accent1" w:themeFillTint="33"/>
          </w:tcPr>
          <w:p w:rsidR="00843CB9" w:rsidRPr="00402E12" w:rsidRDefault="00843CB9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1</w:t>
            </w:r>
            <w:r w:rsidR="00E63BCC" w:rsidRPr="00402E12">
              <w:rPr>
                <w:rFonts w:ascii="宋体" w:hAnsi="宋体" w:hint="eastAsia"/>
                <w:sz w:val="18"/>
                <w:szCs w:val="18"/>
              </w:rPr>
              <w:t>×2</w:t>
            </w:r>
            <w:r w:rsidR="00E63BCC" w:rsidRPr="00402E12">
              <w:rPr>
                <w:rFonts w:ascii="宋体" w:hAnsi="宋体"/>
                <w:sz w:val="18"/>
                <w:szCs w:val="18"/>
              </w:rPr>
              <w:t>.5mm2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通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讯协议</w:t>
            </w:r>
          </w:p>
        </w:tc>
        <w:tc>
          <w:tcPr>
            <w:tcW w:w="3056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M</w:t>
            </w:r>
            <w:r w:rsidRPr="00402E12">
              <w:rPr>
                <w:rFonts w:ascii="宋体" w:hAnsi="宋体"/>
                <w:sz w:val="18"/>
                <w:szCs w:val="18"/>
              </w:rPr>
              <w:t>odbus/RTU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壳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体</w:t>
            </w:r>
          </w:p>
        </w:tc>
        <w:tc>
          <w:tcPr>
            <w:tcW w:w="3019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喷塑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校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验</w:t>
            </w:r>
          </w:p>
        </w:tc>
        <w:tc>
          <w:tcPr>
            <w:tcW w:w="3056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奇</w:t>
            </w:r>
            <w:r w:rsidRPr="00402E12">
              <w:rPr>
                <w:rFonts w:ascii="宋体" w:hAnsi="宋体"/>
                <w:sz w:val="18"/>
                <w:szCs w:val="18"/>
              </w:rPr>
              <w:t>校验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外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形尺寸</w:t>
            </w:r>
          </w:p>
        </w:tc>
        <w:tc>
          <w:tcPr>
            <w:tcW w:w="3019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122×182×36.2mm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数据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位</w:t>
            </w:r>
          </w:p>
        </w:tc>
        <w:tc>
          <w:tcPr>
            <w:tcW w:w="3056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安装孔距</w:t>
            </w:r>
          </w:p>
        </w:tc>
        <w:tc>
          <w:tcPr>
            <w:tcW w:w="3019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1</w:t>
            </w:r>
            <w:r w:rsidRPr="00402E12">
              <w:rPr>
                <w:rFonts w:ascii="宋体" w:hAnsi="宋体"/>
                <w:sz w:val="18"/>
                <w:szCs w:val="18"/>
              </w:rPr>
              <w:t>38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×9</w:t>
            </w:r>
            <w:r w:rsidRPr="00402E12">
              <w:rPr>
                <w:rFonts w:ascii="宋体" w:hAnsi="宋体"/>
                <w:sz w:val="18"/>
                <w:szCs w:val="18"/>
              </w:rPr>
              <w:t>2mm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停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止位</w:t>
            </w:r>
          </w:p>
        </w:tc>
        <w:tc>
          <w:tcPr>
            <w:tcW w:w="3056" w:type="dxa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</w:tr>
      <w:tr w:rsidR="00843CB9" w:rsidTr="00402E12">
        <w:tc>
          <w:tcPr>
            <w:tcW w:w="1129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保护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等级</w:t>
            </w:r>
          </w:p>
        </w:tc>
        <w:tc>
          <w:tcPr>
            <w:tcW w:w="3019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 w:hint="eastAsia"/>
                <w:sz w:val="18"/>
                <w:szCs w:val="18"/>
              </w:rPr>
              <w:t>IP30</w:t>
            </w:r>
          </w:p>
        </w:tc>
        <w:tc>
          <w:tcPr>
            <w:tcW w:w="1092" w:type="dxa"/>
            <w:shd w:val="clear" w:color="auto" w:fill="8DB3E2" w:themeFill="text2" w:themeFillTint="66"/>
          </w:tcPr>
          <w:p w:rsidR="00843CB9" w:rsidRPr="00402E12" w:rsidRDefault="00843CB9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波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特率</w:t>
            </w:r>
          </w:p>
        </w:tc>
        <w:tc>
          <w:tcPr>
            <w:tcW w:w="3056" w:type="dxa"/>
            <w:shd w:val="clear" w:color="auto" w:fill="DBE5F1" w:themeFill="accent1" w:themeFillTint="33"/>
          </w:tcPr>
          <w:p w:rsidR="00843CB9" w:rsidRPr="00402E12" w:rsidRDefault="005C73CD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9600</w:t>
            </w:r>
          </w:p>
        </w:tc>
      </w:tr>
    </w:tbl>
    <w:p w:rsidR="00957DB3" w:rsidRDefault="00370B41" w:rsidP="00957DB3">
      <w:r>
        <w:rPr>
          <w:rFonts w:hint="eastAsia"/>
        </w:rPr>
        <w:t xml:space="preserve">       </w:t>
      </w:r>
    </w:p>
    <w:p w:rsidR="00370B41" w:rsidRPr="004215CA" w:rsidRDefault="00370B41" w:rsidP="00370B41">
      <w:pPr>
        <w:rPr>
          <w:b/>
        </w:rPr>
      </w:pPr>
      <w:r w:rsidRPr="004215CA">
        <w:rPr>
          <w:b/>
        </w:rPr>
        <w:t xml:space="preserve">    2</w:t>
      </w:r>
      <w:r w:rsidRPr="004215CA">
        <w:rPr>
          <w:b/>
        </w:rPr>
        <w:t>）</w:t>
      </w:r>
      <w:r w:rsidRPr="004215CA">
        <w:rPr>
          <w:rFonts w:hint="eastAsia"/>
          <w:b/>
          <w:sz w:val="24"/>
        </w:rPr>
        <w:t>拨码设置</w:t>
      </w:r>
    </w:p>
    <w:p w:rsidR="004215CA" w:rsidRDefault="00370B41" w:rsidP="004215CA">
      <w:pPr>
        <w:ind w:firstLineChars="350" w:firstLine="840"/>
        <w:rPr>
          <w:rFonts w:ascii="宋体" w:hAnsi="宋体"/>
          <w:sz w:val="24"/>
        </w:rPr>
      </w:pPr>
      <w:r w:rsidRPr="004215CA">
        <w:rPr>
          <w:rFonts w:ascii="宋体" w:hAnsi="宋体" w:hint="eastAsia"/>
          <w:sz w:val="24"/>
        </w:rPr>
        <w:t>拨码的第1到第5</w:t>
      </w:r>
      <w:r w:rsidR="004215CA">
        <w:rPr>
          <w:rFonts w:ascii="宋体" w:hAnsi="宋体" w:hint="eastAsia"/>
          <w:sz w:val="24"/>
        </w:rPr>
        <w:t>位为地址设置</w:t>
      </w:r>
    </w:p>
    <w:p w:rsidR="004215CA" w:rsidRDefault="004215CA" w:rsidP="004215CA"/>
    <w:p w:rsidR="004215CA" w:rsidRPr="004215CA" w:rsidRDefault="004215CA" w:rsidP="004215CA">
      <w:pPr>
        <w:rPr>
          <w:rFonts w:ascii="宋体" w:hAnsi="宋体"/>
          <w:sz w:val="24"/>
        </w:rPr>
      </w:pPr>
      <w:r>
        <w:rPr>
          <w:rFonts w:hint="eastAsia"/>
        </w:rPr>
        <w:t>表</w:t>
      </w:r>
      <w:r w:rsidR="005C003F">
        <w:t>2</w:t>
      </w:r>
      <w:r>
        <w:t>：</w:t>
      </w:r>
      <w:r w:rsidR="005C003F">
        <w:rPr>
          <w:rFonts w:hint="eastAsia"/>
        </w:rPr>
        <w:t>拨</w:t>
      </w:r>
      <w:r w:rsidR="005C003F">
        <w:t>码</w:t>
      </w:r>
      <w:r w:rsidR="005C003F">
        <w:rPr>
          <w:rFonts w:hint="eastAsia"/>
        </w:rPr>
        <w:t>设置</w:t>
      </w:r>
      <w:r w:rsidR="005C003F">
        <w:rPr>
          <w:rFonts w:hint="eastAsia"/>
        </w:rPr>
        <w:t>1</w:t>
      </w:r>
      <w:r w:rsidR="005C003F">
        <w:t>～</w:t>
      </w:r>
      <w:r w:rsidR="005C003F">
        <w:t>5</w:t>
      </w:r>
      <w:r w:rsidR="005C003F">
        <w:t>位</w:t>
      </w:r>
    </w:p>
    <w:tbl>
      <w:tblPr>
        <w:tblpPr w:leftFromText="180" w:rightFromText="180" w:vertAnchor="text" w:horzAnchor="page" w:tblpX="1171" w:tblpY="20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765"/>
        <w:gridCol w:w="720"/>
        <w:gridCol w:w="765"/>
        <w:gridCol w:w="810"/>
        <w:gridCol w:w="795"/>
        <w:gridCol w:w="240"/>
        <w:gridCol w:w="1025"/>
        <w:gridCol w:w="758"/>
        <w:gridCol w:w="758"/>
        <w:gridCol w:w="758"/>
        <w:gridCol w:w="758"/>
        <w:gridCol w:w="758"/>
      </w:tblGrid>
      <w:tr w:rsidR="00370B41" w:rsidTr="004215CA">
        <w:tc>
          <w:tcPr>
            <w:tcW w:w="945" w:type="dxa"/>
            <w:vMerge w:val="restart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地址</w:t>
            </w:r>
          </w:p>
        </w:tc>
        <w:tc>
          <w:tcPr>
            <w:tcW w:w="3855" w:type="dxa"/>
            <w:gridSpan w:val="5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拨码开关状态</w:t>
            </w:r>
          </w:p>
        </w:tc>
        <w:tc>
          <w:tcPr>
            <w:tcW w:w="240" w:type="dxa"/>
            <w:vMerge w:val="restart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vMerge w:val="restart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地址</w:t>
            </w:r>
          </w:p>
        </w:tc>
        <w:tc>
          <w:tcPr>
            <w:tcW w:w="3790" w:type="dxa"/>
            <w:gridSpan w:val="5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拨码开关状态</w:t>
            </w:r>
          </w:p>
        </w:tc>
      </w:tr>
      <w:tr w:rsidR="004215CA" w:rsidTr="004215CA">
        <w:tc>
          <w:tcPr>
            <w:tcW w:w="945" w:type="dxa"/>
            <w:vMerge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3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4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5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vMerge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3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4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5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9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0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lastRenderedPageBreak/>
              <w:t>7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9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0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rPr>
          <w:trHeight w:val="240"/>
        </w:trPr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9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sz w:val="18"/>
                <w:szCs w:val="18"/>
              </w:rPr>
              <w:t>0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370B41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6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95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240" w:type="dxa"/>
            <w:vMerge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58" w:type="dxa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</w:tr>
      <w:tr w:rsidR="004215CA" w:rsidTr="004215CA">
        <w:tc>
          <w:tcPr>
            <w:tcW w:w="945" w:type="dxa"/>
            <w:shd w:val="clear" w:color="auto" w:fill="95B3D7" w:themeFill="accent1" w:themeFillTint="99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240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25" w:type="dxa"/>
            <w:shd w:val="clear" w:color="auto" w:fill="8DB3E2" w:themeFill="text2" w:themeFillTint="66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58" w:type="dxa"/>
            <w:shd w:val="clear" w:color="auto" w:fill="C6D9F1" w:themeFill="text2" w:themeFillTint="33"/>
            <w:vAlign w:val="center"/>
          </w:tcPr>
          <w:p w:rsidR="00370B41" w:rsidRDefault="00370B41" w:rsidP="00C14D26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370B41" w:rsidRDefault="00370B41" w:rsidP="00370B41"/>
    <w:p w:rsidR="00370B41" w:rsidRPr="004215CA" w:rsidRDefault="004215CA" w:rsidP="00370B41">
      <w:pPr>
        <w:rPr>
          <w:rFonts w:ascii="宋体" w:hAnsi="宋体"/>
          <w:sz w:val="24"/>
        </w:rPr>
      </w:pPr>
      <w:r w:rsidRPr="004215CA">
        <w:rPr>
          <w:rFonts w:ascii="宋体" w:hAnsi="宋体" w:hint="eastAsia"/>
          <w:sz w:val="24"/>
        </w:rPr>
        <w:t>拨码第6到第7位为校验方式设置，拨码第8位为波特率设置：</w:t>
      </w:r>
    </w:p>
    <w:p w:rsidR="005C003F" w:rsidRPr="004215CA" w:rsidRDefault="005C003F" w:rsidP="005C003F">
      <w:pPr>
        <w:rPr>
          <w:rFonts w:ascii="宋体" w:hAnsi="宋体"/>
          <w:sz w:val="24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表</w:t>
      </w:r>
      <w:r>
        <w:t>3</w:t>
      </w:r>
      <w:r>
        <w:t>：</w:t>
      </w:r>
      <w:r>
        <w:rPr>
          <w:rFonts w:hint="eastAsia"/>
        </w:rPr>
        <w:t>拨</w:t>
      </w:r>
      <w:r>
        <w:t>码</w:t>
      </w:r>
      <w:r>
        <w:rPr>
          <w:rFonts w:hint="eastAsia"/>
        </w:rPr>
        <w:t>设置</w:t>
      </w:r>
      <w:r>
        <w:t>6</w:t>
      </w:r>
      <w:r>
        <w:t>～</w:t>
      </w:r>
      <w:r>
        <w:t>7</w:t>
      </w:r>
      <w:r>
        <w:t>位</w:t>
      </w:r>
    </w:p>
    <w:tbl>
      <w:tblPr>
        <w:tblpPr w:leftFromText="180" w:rightFromText="180" w:vertAnchor="text" w:horzAnchor="page" w:tblpX="2693" w:tblpY="5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765"/>
        <w:gridCol w:w="720"/>
        <w:gridCol w:w="765"/>
        <w:gridCol w:w="810"/>
        <w:gridCol w:w="795"/>
      </w:tblGrid>
      <w:tr w:rsidR="005C003F" w:rsidTr="005C003F">
        <w:tc>
          <w:tcPr>
            <w:tcW w:w="945" w:type="dxa"/>
            <w:vMerge w:val="restart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校验方式/波特率</w:t>
            </w:r>
          </w:p>
        </w:tc>
        <w:tc>
          <w:tcPr>
            <w:tcW w:w="3855" w:type="dxa"/>
            <w:gridSpan w:val="5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拨码开关状态</w:t>
            </w:r>
          </w:p>
        </w:tc>
      </w:tr>
      <w:tr w:rsidR="005C003F" w:rsidTr="005C003F">
        <w:tc>
          <w:tcPr>
            <w:tcW w:w="945" w:type="dxa"/>
            <w:vMerge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855" w:type="dxa"/>
            <w:gridSpan w:val="5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vMerge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6</w:t>
            </w:r>
          </w:p>
        </w:tc>
        <w:tc>
          <w:tcPr>
            <w:tcW w:w="72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7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8</w:t>
            </w:r>
          </w:p>
        </w:tc>
        <w:tc>
          <w:tcPr>
            <w:tcW w:w="81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79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奇校验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无校验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81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偶校验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</w:rPr>
              <w:t>FF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N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奇校验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2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81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800bps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72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76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FF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shd w:val="clear" w:color="auto" w:fill="C6D9F1" w:themeFill="text2" w:themeFillTint="33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C003F" w:rsidTr="005C003F">
        <w:tc>
          <w:tcPr>
            <w:tcW w:w="945" w:type="dxa"/>
            <w:shd w:val="clear" w:color="auto" w:fill="8DB3E2" w:themeFill="text2" w:themeFillTint="66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9800bps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72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-</w:t>
            </w:r>
          </w:p>
        </w:tc>
        <w:tc>
          <w:tcPr>
            <w:tcW w:w="76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</w:t>
            </w:r>
          </w:p>
        </w:tc>
        <w:tc>
          <w:tcPr>
            <w:tcW w:w="810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5" w:type="dxa"/>
            <w:vAlign w:val="center"/>
          </w:tcPr>
          <w:p w:rsidR="005C003F" w:rsidRDefault="005C003F" w:rsidP="005C003F">
            <w:pPr>
              <w:spacing w:line="280" w:lineRule="exac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370B41" w:rsidRDefault="00370B41" w:rsidP="00370B41"/>
    <w:p w:rsidR="005C003F" w:rsidRDefault="005C003F" w:rsidP="00370B41"/>
    <w:p w:rsidR="00370B41" w:rsidRDefault="00370B41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4215CA" w:rsidRDefault="004215CA" w:rsidP="00370B41"/>
    <w:p w:rsidR="00370B41" w:rsidRPr="004215CA" w:rsidRDefault="004215CA" w:rsidP="00370B41">
      <w:pPr>
        <w:ind w:firstLine="435"/>
        <w:rPr>
          <w:b/>
          <w:sz w:val="24"/>
        </w:rPr>
      </w:pPr>
      <w:r w:rsidRPr="004215CA">
        <w:rPr>
          <w:b/>
          <w:sz w:val="24"/>
        </w:rPr>
        <w:t>3</w:t>
      </w:r>
      <w:r w:rsidR="00370B41" w:rsidRPr="004215CA">
        <w:rPr>
          <w:b/>
          <w:sz w:val="24"/>
        </w:rPr>
        <w:t>）</w:t>
      </w:r>
      <w:r w:rsidR="00370B41" w:rsidRPr="004215CA">
        <w:rPr>
          <w:rFonts w:hint="eastAsia"/>
          <w:b/>
          <w:sz w:val="24"/>
        </w:rPr>
        <w:t>功能</w:t>
      </w:r>
      <w:r w:rsidR="00370B41" w:rsidRPr="004215CA">
        <w:rPr>
          <w:b/>
          <w:sz w:val="24"/>
        </w:rPr>
        <w:t>描述</w:t>
      </w:r>
    </w:p>
    <w:p w:rsidR="00370B41" w:rsidRPr="00370B41" w:rsidRDefault="00370B41" w:rsidP="00370B41">
      <w:pPr>
        <w:ind w:firstLine="435"/>
        <w:rPr>
          <w:sz w:val="24"/>
        </w:rPr>
      </w:pPr>
    </w:p>
    <w:p w:rsidR="00370B41" w:rsidRPr="00370B41" w:rsidRDefault="00370B41" w:rsidP="00370B41">
      <w:pPr>
        <w:widowControl/>
        <w:shd w:val="clear" w:color="auto" w:fill="FFFFFF"/>
        <w:ind w:left="480" w:hangingChars="200" w:hanging="480"/>
        <w:rPr>
          <w:rFonts w:ascii="宋体" w:hAnsi="宋体" w:cs="宋体"/>
          <w:kern w:val="0"/>
          <w:sz w:val="24"/>
          <w:shd w:val="clear" w:color="auto" w:fill="FFFFFF"/>
        </w:rPr>
      </w:pPr>
      <w:r w:rsidRPr="00370B41">
        <w:rPr>
          <w:rFonts w:ascii="宋体" w:hint="eastAsia"/>
          <w:sz w:val="24"/>
        </w:rPr>
        <w:t xml:space="preserve">  </w:t>
      </w:r>
      <w:r w:rsidRPr="00370B41">
        <w:rPr>
          <w:rFonts w:ascii="宋体" w:hint="eastAsia"/>
          <w:sz w:val="24"/>
        </w:rPr>
        <w:sym w:font="Wingdings 2" w:char="F03F"/>
      </w:r>
      <w:r w:rsidRPr="00370B41">
        <w:rPr>
          <w:rFonts w:ascii="宋体" w:hint="eastAsia"/>
          <w:sz w:val="24"/>
        </w:rPr>
        <w:t xml:space="preserve"> 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目标值的设置。可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通讯设定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的目标值，设定范围是</w:t>
      </w:r>
      <w:r w:rsidRPr="00370B41">
        <w:rPr>
          <w:rFonts w:ascii="宋体" w:hAnsi="宋体" w:cs="Arial"/>
          <w:sz w:val="24"/>
        </w:rPr>
        <w:t>5~100ug/m³</w:t>
      </w:r>
      <w:r w:rsidRPr="00370B41">
        <w:rPr>
          <w:rFonts w:ascii="宋体" w:hAnsi="宋体" w:cs="Arial" w:hint="eastAsia"/>
          <w:sz w:val="24"/>
        </w:rPr>
        <w:t>，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脱离通讯后可被储存，断电不丢失。</w:t>
      </w:r>
    </w:p>
    <w:p w:rsidR="00370B41" w:rsidRPr="00370B41" w:rsidRDefault="00370B41" w:rsidP="00370B41">
      <w:pPr>
        <w:widowControl/>
        <w:shd w:val="clear" w:color="auto" w:fill="FFFFFF"/>
        <w:ind w:left="480" w:hangingChars="200" w:hanging="480"/>
        <w:rPr>
          <w:rFonts w:ascii="宋体" w:hAnsi="宋体" w:cs="宋体"/>
          <w:kern w:val="0"/>
          <w:sz w:val="24"/>
          <w:shd w:val="clear" w:color="auto" w:fill="FFFFFF"/>
        </w:rPr>
      </w:pP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 xml:space="preserve">  </w:t>
      </w:r>
      <w:r w:rsidRPr="00370B41">
        <w:rPr>
          <w:rFonts w:ascii="宋体" w:hAnsi="宋体" w:hint="eastAsia"/>
          <w:sz w:val="24"/>
        </w:rPr>
        <w:sym w:font="Wingdings 2" w:char="F03F"/>
      </w:r>
      <w:r w:rsidRPr="00370B41">
        <w:rPr>
          <w:rFonts w:ascii="宋体" w:hAnsi="宋体" w:hint="eastAsia"/>
          <w:sz w:val="24"/>
        </w:rPr>
        <w:t xml:space="preserve"> 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实际值的设置。当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传感器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（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AI1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）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连接时采集到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的值，当未连接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传感器时可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通过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通讯设定</w:t>
      </w:r>
      <w:r w:rsidRPr="00370B41">
        <w:rPr>
          <w:rFonts w:ascii="宋体" w:hAnsi="宋体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的目标值，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的实际值采集范围是</w:t>
      </w:r>
      <w:r w:rsidRPr="00370B41">
        <w:rPr>
          <w:rFonts w:ascii="宋体" w:hAnsi="宋体" w:cs="Arial"/>
          <w:sz w:val="24"/>
        </w:rPr>
        <w:t>5~300ug/m³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。当两者均未连接时，最后得到的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PM2.5</w:t>
      </w:r>
      <w:r w:rsidRPr="00370B41">
        <w:rPr>
          <w:rFonts w:ascii="宋体" w:hAnsi="宋体" w:hint="eastAsia"/>
          <w:kern w:val="0"/>
          <w:sz w:val="24"/>
          <w:shd w:val="clear" w:color="auto" w:fill="FFFFFF"/>
        </w:rPr>
        <w:t>的实际值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可被储存，断电不丢失。</w:t>
      </w:r>
    </w:p>
    <w:p w:rsidR="00370B41" w:rsidRPr="00370B41" w:rsidRDefault="00370B41" w:rsidP="00370B41">
      <w:pPr>
        <w:widowControl/>
        <w:shd w:val="clear" w:color="auto" w:fill="FFFFFF"/>
        <w:ind w:left="480" w:hangingChars="200" w:hanging="480"/>
        <w:rPr>
          <w:rFonts w:ascii="宋体" w:hAnsi="宋体" w:cs="Arial"/>
          <w:kern w:val="0"/>
          <w:sz w:val="24"/>
          <w:shd w:val="clear" w:color="auto" w:fill="FFFFFF"/>
        </w:rPr>
      </w:pP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 xml:space="preserve">  </w:t>
      </w:r>
      <w:r w:rsidRPr="00370B41">
        <w:rPr>
          <w:rFonts w:ascii="宋体" w:hAnsi="宋体" w:hint="eastAsia"/>
          <w:sz w:val="24"/>
        </w:rPr>
        <w:sym w:font="Wingdings 2" w:char="F03F"/>
      </w:r>
      <w:r w:rsidRPr="00370B41">
        <w:rPr>
          <w:rFonts w:ascii="宋体" w:hAnsi="宋体" w:hint="eastAsia"/>
          <w:sz w:val="24"/>
        </w:rPr>
        <w:t xml:space="preserve"> </w:t>
      </w:r>
      <w:r w:rsidRPr="00370B41">
        <w:rPr>
          <w:rFonts w:ascii="宋体" w:hAnsi="宋体" w:cs="Arial"/>
          <w:sz w:val="24"/>
        </w:rPr>
        <w:t>ESP</w:t>
      </w:r>
      <w:r w:rsidRPr="00370B41">
        <w:rPr>
          <w:rFonts w:ascii="宋体" w:hAnsi="宋体" w:hint="eastAsia"/>
          <w:sz w:val="24"/>
        </w:rPr>
        <w:t>运行输出（</w:t>
      </w:r>
      <w:r w:rsidRPr="00370B41">
        <w:rPr>
          <w:rFonts w:ascii="宋体" w:hAnsi="宋体" w:cs="Arial"/>
          <w:sz w:val="24"/>
        </w:rPr>
        <w:t>DO1</w:t>
      </w:r>
      <w:r w:rsidRPr="00370B41">
        <w:rPr>
          <w:rFonts w:ascii="宋体" w:hAnsi="宋体" w:hint="eastAsia"/>
          <w:sz w:val="24"/>
        </w:rPr>
        <w:t>）控制。当</w:t>
      </w:r>
      <w:r w:rsidRPr="00370B41">
        <w:rPr>
          <w:rFonts w:ascii="宋体" w:hAnsi="宋体" w:cs="Arial"/>
          <w:sz w:val="24"/>
        </w:rPr>
        <w:t>PM2.5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实时值高于设定值加死区且风机状态（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DI3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）为开启时，则</w:t>
      </w:r>
      <w:r w:rsidRPr="00370B41">
        <w:rPr>
          <w:rFonts w:ascii="宋体" w:hAnsi="宋体" w:cs="Arial"/>
          <w:sz w:val="24"/>
        </w:rPr>
        <w:t>ESP</w:t>
      </w:r>
      <w:r w:rsidRPr="00370B41">
        <w:rPr>
          <w:rFonts w:ascii="宋体" w:hAnsi="宋体" w:hint="eastAsia"/>
          <w:sz w:val="24"/>
        </w:rPr>
        <w:t>运行输出导通，否则输出关闭。当</w:t>
      </w:r>
      <w:r w:rsidRPr="00370B41">
        <w:rPr>
          <w:rFonts w:ascii="宋体" w:hAnsi="宋体" w:cs="Arial"/>
          <w:sz w:val="24"/>
        </w:rPr>
        <w:t>ESP</w:t>
      </w:r>
      <w:r w:rsidRPr="00370B41">
        <w:rPr>
          <w:rFonts w:ascii="宋体" w:hAnsi="宋体" w:hint="eastAsia"/>
          <w:sz w:val="24"/>
        </w:rPr>
        <w:t>运行强制输出模式开启时，通过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Arial" w:hint="eastAsia"/>
          <w:kern w:val="0"/>
          <w:sz w:val="24"/>
          <w:shd w:val="clear" w:color="auto" w:fill="FFFFFF"/>
        </w:rPr>
        <w:t xml:space="preserve">通信可直接设置其开关，脱离上述逻辑。  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 xml:space="preserve"> </w:t>
      </w:r>
    </w:p>
    <w:p w:rsidR="00370B41" w:rsidRPr="00370B41" w:rsidRDefault="00370B41" w:rsidP="00370B41">
      <w:pPr>
        <w:widowControl/>
        <w:shd w:val="clear" w:color="auto" w:fill="FFFFFF"/>
        <w:ind w:left="960" w:hangingChars="400" w:hanging="960"/>
        <w:rPr>
          <w:rFonts w:ascii="宋体" w:hAnsi="宋体" w:cs="Arial"/>
          <w:kern w:val="0"/>
          <w:sz w:val="24"/>
          <w:shd w:val="clear" w:color="auto" w:fill="FFFFFF"/>
        </w:rPr>
      </w:pPr>
      <w:r w:rsidRPr="00370B41">
        <w:rPr>
          <w:rFonts w:ascii="宋体" w:hAnsi="宋体" w:hint="eastAsia"/>
          <w:sz w:val="24"/>
        </w:rPr>
        <w:t xml:space="preserve"> </w:t>
      </w:r>
      <w:r w:rsidRPr="00370B41">
        <w:rPr>
          <w:rFonts w:ascii="宋体" w:hAnsi="宋体"/>
          <w:sz w:val="24"/>
        </w:rPr>
        <w:t xml:space="preserve">   </w:t>
      </w:r>
      <w:r w:rsidRPr="00370B41">
        <w:rPr>
          <w:rFonts w:ascii="宋体" w:hAnsi="宋体" w:hint="eastAsia"/>
          <w:sz w:val="24"/>
        </w:rPr>
        <w:t xml:space="preserve"> </w:t>
      </w:r>
      <w:r w:rsidRPr="00370B41">
        <w:rPr>
          <w:rFonts w:ascii="宋体" w:hAnsi="宋体" w:hint="eastAsia"/>
          <w:sz w:val="24"/>
        </w:rPr>
        <w:sym w:font="Wingdings 2" w:char="F03F"/>
      </w:r>
      <w:r w:rsidRPr="00370B41">
        <w:rPr>
          <w:rFonts w:ascii="宋体" w:hAnsi="宋体" w:hint="eastAsia"/>
          <w:sz w:val="24"/>
        </w:rPr>
        <w:t xml:space="preserve"> 清洗设备输出（</w:t>
      </w:r>
      <w:r w:rsidRPr="00370B41">
        <w:rPr>
          <w:rFonts w:ascii="宋体" w:hAnsi="宋体" w:cs="Arial"/>
          <w:sz w:val="24"/>
        </w:rPr>
        <w:t>DO2</w:t>
      </w:r>
      <w:r w:rsidRPr="00370B41">
        <w:rPr>
          <w:rFonts w:ascii="宋体" w:hAnsi="宋体" w:hint="eastAsia"/>
          <w:sz w:val="24"/>
        </w:rPr>
        <w:t>）控制。通过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Arial" w:hint="eastAsia"/>
          <w:kern w:val="0"/>
          <w:sz w:val="24"/>
          <w:shd w:val="clear" w:color="auto" w:fill="FFFFFF"/>
        </w:rPr>
        <w:t>通信设置输出开启且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风机状态（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DI3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）为关闭时，则清洗设备输出导通，否则关闭。当清洗设备强制输出模式开启时，</w:t>
      </w:r>
      <w:r w:rsidRPr="00370B41">
        <w:rPr>
          <w:rFonts w:ascii="宋体" w:hAnsi="宋体" w:hint="eastAsia"/>
          <w:sz w:val="24"/>
        </w:rPr>
        <w:t>通过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Arial" w:hint="eastAsia"/>
          <w:kern w:val="0"/>
          <w:sz w:val="24"/>
          <w:shd w:val="clear" w:color="auto" w:fill="FFFFFF"/>
        </w:rPr>
        <w:t>通信可直接设置其开关，脱离上述逻辑。</w:t>
      </w:r>
    </w:p>
    <w:p w:rsidR="004215CA" w:rsidRPr="004215CA" w:rsidRDefault="00370B41" w:rsidP="004215CA">
      <w:pPr>
        <w:ind w:left="840" w:hangingChars="350" w:hanging="840"/>
        <w:rPr>
          <w:rFonts w:ascii="宋体" w:hAnsi="宋体" w:cs="宋体"/>
          <w:kern w:val="0"/>
          <w:sz w:val="24"/>
          <w:shd w:val="clear" w:color="auto" w:fill="FFFFFF"/>
        </w:rPr>
      </w:pPr>
      <w:r w:rsidRPr="00370B41">
        <w:rPr>
          <w:rFonts w:ascii="宋体" w:hAnsi="宋体" w:cs="Arial" w:hint="eastAsia"/>
          <w:kern w:val="0"/>
          <w:sz w:val="24"/>
          <w:shd w:val="clear" w:color="auto" w:fill="FFFFFF"/>
        </w:rPr>
        <w:t xml:space="preserve"> 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 xml:space="preserve">  </w:t>
      </w:r>
      <w:r w:rsidRPr="00370B41">
        <w:rPr>
          <w:rFonts w:ascii="宋体" w:hAnsi="宋体" w:cs="Arial" w:hint="eastAsia"/>
          <w:kern w:val="0"/>
          <w:sz w:val="24"/>
          <w:shd w:val="clear" w:color="auto" w:fill="FFFFFF"/>
        </w:rPr>
        <w:t xml:space="preserve"> </w:t>
      </w:r>
      <w:r w:rsidRPr="00370B41">
        <w:rPr>
          <w:rFonts w:ascii="宋体" w:hAnsi="宋体" w:hint="eastAsia"/>
          <w:sz w:val="24"/>
        </w:rPr>
        <w:sym w:font="Wingdings 2" w:char="F03F"/>
      </w:r>
      <w:r w:rsidRPr="00370B41">
        <w:rPr>
          <w:rFonts w:ascii="宋体" w:hAnsi="宋体" w:hint="eastAsia"/>
          <w:sz w:val="24"/>
        </w:rPr>
        <w:t xml:space="preserve"> 各个</w:t>
      </w:r>
      <w:r w:rsidRPr="00370B41">
        <w:rPr>
          <w:rFonts w:ascii="宋体" w:hAnsi="宋体" w:cs="Arial"/>
          <w:sz w:val="24"/>
        </w:rPr>
        <w:t>DI</w:t>
      </w:r>
      <w:r w:rsidRPr="00370B41">
        <w:rPr>
          <w:rFonts w:ascii="宋体" w:hAnsi="宋体" w:hint="eastAsia"/>
          <w:sz w:val="24"/>
        </w:rPr>
        <w:t>描述。</w:t>
      </w:r>
      <w:r w:rsidRPr="00370B41">
        <w:rPr>
          <w:rFonts w:ascii="宋体" w:hAnsi="宋体" w:cs="Arial"/>
          <w:sz w:val="24"/>
        </w:rPr>
        <w:t>DI1</w:t>
      </w:r>
      <w:r w:rsidRPr="00370B41">
        <w:rPr>
          <w:rFonts w:ascii="宋体" w:hAnsi="宋体" w:hint="eastAsia"/>
          <w:sz w:val="24"/>
        </w:rPr>
        <w:t>为</w:t>
      </w:r>
      <w:r w:rsidRPr="00370B41">
        <w:rPr>
          <w:rFonts w:ascii="宋体" w:hAnsi="宋体" w:cs="Arial"/>
          <w:sz w:val="24"/>
        </w:rPr>
        <w:t>ESP</w:t>
      </w:r>
      <w:r w:rsidRPr="00370B41">
        <w:rPr>
          <w:rFonts w:ascii="宋体" w:hAnsi="宋体" w:hint="eastAsia"/>
          <w:sz w:val="24"/>
        </w:rPr>
        <w:t>工作状态，</w:t>
      </w:r>
      <w:r w:rsidRPr="00370B41">
        <w:rPr>
          <w:rFonts w:ascii="宋体" w:hAnsi="宋体" w:cs="Arial"/>
          <w:sz w:val="24"/>
        </w:rPr>
        <w:t>DI2</w:t>
      </w:r>
      <w:r w:rsidRPr="00370B41">
        <w:rPr>
          <w:rFonts w:ascii="宋体" w:hAnsi="宋体" w:hint="eastAsia"/>
          <w:sz w:val="24"/>
        </w:rPr>
        <w:t>为</w:t>
      </w:r>
      <w:r w:rsidRPr="00370B41">
        <w:rPr>
          <w:rFonts w:ascii="宋体" w:hAnsi="宋体" w:cs="Arial"/>
          <w:sz w:val="24"/>
        </w:rPr>
        <w:t>ESP</w:t>
      </w:r>
      <w:r w:rsidRPr="00370B41">
        <w:rPr>
          <w:rFonts w:ascii="宋体" w:hAnsi="宋体" w:hint="eastAsia"/>
          <w:sz w:val="24"/>
        </w:rPr>
        <w:t>手自动状态，</w:t>
      </w:r>
      <w:r w:rsidRPr="00370B41">
        <w:rPr>
          <w:rFonts w:ascii="宋体" w:hAnsi="宋体" w:cs="Arial"/>
          <w:sz w:val="24"/>
        </w:rPr>
        <w:t>DI3</w:t>
      </w:r>
      <w:r w:rsidRPr="00370B41">
        <w:rPr>
          <w:rFonts w:ascii="宋体" w:hAnsi="宋体" w:hint="eastAsia"/>
          <w:sz w:val="24"/>
        </w:rPr>
        <w:t>为风机的运行状态，</w:t>
      </w:r>
      <w:r w:rsidRPr="00370B41">
        <w:rPr>
          <w:rFonts w:ascii="宋体" w:hAnsi="宋体" w:cs="Arial"/>
          <w:sz w:val="24"/>
        </w:rPr>
        <w:t>DI</w:t>
      </w:r>
      <w:r w:rsidRPr="00370B41">
        <w:rPr>
          <w:rFonts w:ascii="宋体" w:hAnsi="宋体" w:hint="eastAsia"/>
          <w:sz w:val="24"/>
        </w:rPr>
        <w:t>4为</w:t>
      </w:r>
      <w:r w:rsidRPr="00370B41">
        <w:rPr>
          <w:rFonts w:ascii="宋体" w:hAnsi="宋体"/>
          <w:kern w:val="0"/>
          <w:sz w:val="24"/>
          <w:shd w:val="clear" w:color="auto" w:fill="FFFFFF"/>
        </w:rPr>
        <w:t>ESP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功能段报警点。每一个输出的状态均会通过</w:t>
      </w:r>
      <w:r w:rsidRPr="00370B41">
        <w:rPr>
          <w:rFonts w:ascii="宋体" w:hAnsi="宋体" w:cs="Arial"/>
          <w:kern w:val="0"/>
          <w:sz w:val="24"/>
          <w:shd w:val="clear" w:color="auto" w:fill="FFFFFF"/>
        </w:rPr>
        <w:t>Modbus</w:t>
      </w:r>
      <w:r w:rsidRPr="00370B41">
        <w:rPr>
          <w:rFonts w:ascii="宋体" w:hAnsi="宋体" w:cs="宋体" w:hint="eastAsia"/>
          <w:kern w:val="0"/>
          <w:sz w:val="24"/>
          <w:shd w:val="clear" w:color="auto" w:fill="FFFFFF"/>
        </w:rPr>
        <w:t>通信上传。</w:t>
      </w:r>
    </w:p>
    <w:p w:rsidR="004215CA" w:rsidRDefault="004215CA" w:rsidP="00957DB3">
      <w:pPr>
        <w:rPr>
          <w:rFonts w:ascii="宋体" w:hAnsi="宋体"/>
          <w:sz w:val="24"/>
        </w:rPr>
      </w:pPr>
    </w:p>
    <w:p w:rsidR="004215CA" w:rsidRPr="00370B41" w:rsidRDefault="004215CA" w:rsidP="004215CA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7" w:name="_Toc442360357"/>
      <w:r>
        <w:rPr>
          <w:rFonts w:ascii="宋体" w:eastAsia="宋体" w:hAnsi="宋体"/>
          <w:bCs w:val="0"/>
          <w:caps/>
          <w:kern w:val="28"/>
          <w:sz w:val="24"/>
          <w:szCs w:val="24"/>
        </w:rPr>
        <w:lastRenderedPageBreak/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 w:rsidRPr="004215CA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空气质量控制引擎IAQE</w:t>
      </w:r>
      <w:bookmarkEnd w:id="7"/>
      <w:r>
        <w:rPr>
          <w:rFonts w:hint="eastAsia"/>
          <w:sz w:val="24"/>
          <w:szCs w:val="24"/>
        </w:rPr>
        <w:t xml:space="preserve">    </w:t>
      </w:r>
    </w:p>
    <w:p w:rsidR="00957DB3" w:rsidRDefault="00E63BCC" w:rsidP="00957DB3">
      <w:pPr>
        <w:rPr>
          <w:sz w:val="24"/>
        </w:rPr>
      </w:pPr>
      <w:r w:rsidRPr="00370B41">
        <w:rPr>
          <w:rFonts w:ascii="宋体" w:hAnsi="宋体"/>
          <w:sz w:val="24"/>
        </w:rPr>
        <w:t xml:space="preserve">   </w:t>
      </w:r>
      <w:r w:rsidRPr="00370B41">
        <w:rPr>
          <w:rFonts w:ascii="宋体" w:hAnsi="宋体" w:hint="eastAsia"/>
          <w:sz w:val="24"/>
        </w:rPr>
        <w:t>空气质量</w:t>
      </w:r>
      <w:r w:rsidRPr="00370B41">
        <w:rPr>
          <w:rFonts w:ascii="宋体" w:hAnsi="宋体"/>
          <w:sz w:val="24"/>
        </w:rPr>
        <w:t>控制</w:t>
      </w:r>
      <w:r w:rsidRPr="00370B41">
        <w:rPr>
          <w:rFonts w:ascii="宋体" w:hAnsi="宋体" w:hint="eastAsia"/>
          <w:sz w:val="24"/>
        </w:rPr>
        <w:t>引擎IAQE是</w:t>
      </w:r>
      <w:r w:rsidR="00547C02">
        <w:rPr>
          <w:rFonts w:ascii="宋体" w:hAnsi="宋体" w:hint="eastAsia"/>
          <w:sz w:val="24"/>
        </w:rPr>
        <w:t>工</w:t>
      </w:r>
      <w:r w:rsidR="00547C02">
        <w:rPr>
          <w:rFonts w:ascii="宋体" w:hAnsi="宋体"/>
          <w:sz w:val="24"/>
        </w:rPr>
        <w:t>业级</w:t>
      </w:r>
      <w:r w:rsidR="00547C02">
        <w:rPr>
          <w:rFonts w:ascii="宋体" w:hAnsi="宋体" w:hint="eastAsia"/>
          <w:sz w:val="24"/>
        </w:rPr>
        <w:t>无</w:t>
      </w:r>
      <w:r w:rsidR="00547C02">
        <w:rPr>
          <w:rFonts w:ascii="宋体" w:hAnsi="宋体"/>
          <w:sz w:val="24"/>
        </w:rPr>
        <w:t>风扇</w:t>
      </w:r>
      <w:r w:rsidR="00547C02">
        <w:rPr>
          <w:rFonts w:ascii="宋体" w:hAnsi="宋体" w:hint="eastAsia"/>
          <w:sz w:val="24"/>
        </w:rPr>
        <w:t>嵌</w:t>
      </w:r>
      <w:r w:rsidR="00547C02">
        <w:rPr>
          <w:rFonts w:ascii="宋体" w:hAnsi="宋体"/>
          <w:sz w:val="24"/>
        </w:rPr>
        <w:t>入式</w:t>
      </w:r>
      <w:r w:rsidR="00547C02">
        <w:rPr>
          <w:rFonts w:ascii="宋体" w:hAnsi="宋体" w:hint="eastAsia"/>
          <w:sz w:val="24"/>
        </w:rPr>
        <w:t>智</w:t>
      </w:r>
      <w:r w:rsidR="00547C02">
        <w:rPr>
          <w:rFonts w:ascii="宋体" w:hAnsi="宋体"/>
          <w:sz w:val="24"/>
        </w:rPr>
        <w:t>能控制器</w:t>
      </w:r>
      <w:r w:rsidR="00547C02">
        <w:rPr>
          <w:rFonts w:ascii="宋体" w:hAnsi="宋体" w:hint="eastAsia"/>
          <w:sz w:val="24"/>
        </w:rPr>
        <w:t>，</w:t>
      </w:r>
      <w:r w:rsidR="005E7509" w:rsidRPr="00370B41">
        <w:rPr>
          <w:rFonts w:ascii="宋体" w:hAnsi="宋体" w:hint="eastAsia"/>
          <w:sz w:val="24"/>
        </w:rPr>
        <w:t>内</w:t>
      </w:r>
      <w:r w:rsidR="005E7509" w:rsidRPr="00370B41">
        <w:rPr>
          <w:rFonts w:ascii="宋体" w:hAnsi="宋体"/>
          <w:sz w:val="24"/>
        </w:rPr>
        <w:t>嵌</w:t>
      </w:r>
      <w:r w:rsidR="005E7509" w:rsidRPr="00370B41">
        <w:rPr>
          <w:rFonts w:ascii="宋体" w:hAnsi="宋体" w:hint="eastAsia"/>
          <w:sz w:val="24"/>
        </w:rPr>
        <w:t>I</w:t>
      </w:r>
      <w:r w:rsidR="005E7509" w:rsidRPr="00370B41">
        <w:rPr>
          <w:rFonts w:ascii="宋体" w:hAnsi="宋体"/>
          <w:sz w:val="24"/>
        </w:rPr>
        <w:t>AQ Keeper</w:t>
      </w:r>
      <w:r w:rsidR="005E7509" w:rsidRPr="00370B41">
        <w:rPr>
          <w:rFonts w:ascii="宋体" w:hAnsi="宋体" w:hint="eastAsia"/>
          <w:sz w:val="24"/>
        </w:rPr>
        <w:t>软</w:t>
      </w:r>
      <w:r w:rsidR="005E7509" w:rsidRPr="00370B41">
        <w:rPr>
          <w:rFonts w:ascii="宋体" w:hAnsi="宋体"/>
          <w:sz w:val="24"/>
        </w:rPr>
        <w:t>件平台，</w:t>
      </w:r>
      <w:r w:rsidR="00547C02">
        <w:rPr>
          <w:rFonts w:ascii="宋体" w:hAnsi="宋体" w:hint="eastAsia"/>
          <w:sz w:val="24"/>
        </w:rPr>
        <w:t>是</w:t>
      </w:r>
      <w:r w:rsidR="00547C02">
        <w:rPr>
          <w:rFonts w:ascii="宋体" w:hAnsi="宋体"/>
          <w:sz w:val="24"/>
        </w:rPr>
        <w:t>系统总</w:t>
      </w:r>
      <w:r w:rsidR="00547C02">
        <w:rPr>
          <w:rFonts w:ascii="宋体" w:hAnsi="宋体" w:hint="eastAsia"/>
          <w:sz w:val="24"/>
        </w:rPr>
        <w:t>控制</w:t>
      </w:r>
      <w:r w:rsidR="00547C02">
        <w:rPr>
          <w:rFonts w:ascii="宋体" w:hAnsi="宋体"/>
          <w:sz w:val="24"/>
        </w:rPr>
        <w:t>器，</w:t>
      </w:r>
      <w:r w:rsidR="005E7509" w:rsidRPr="00370B41">
        <w:rPr>
          <w:rFonts w:ascii="宋体" w:hAnsi="宋体" w:hint="eastAsia"/>
          <w:sz w:val="24"/>
        </w:rPr>
        <w:t>可</w:t>
      </w:r>
      <w:r w:rsidR="005E7509" w:rsidRPr="00370B41">
        <w:rPr>
          <w:rFonts w:ascii="宋体" w:hAnsi="宋体"/>
          <w:sz w:val="24"/>
        </w:rPr>
        <w:t>以对多个</w:t>
      </w:r>
      <w:r w:rsidR="005E7509" w:rsidRPr="00370B41">
        <w:rPr>
          <w:rFonts w:ascii="宋体" w:hAnsi="宋体" w:hint="eastAsia"/>
          <w:sz w:val="24"/>
        </w:rPr>
        <w:t>现场</w:t>
      </w:r>
      <w:r w:rsidR="005E7509" w:rsidRPr="00370B41">
        <w:rPr>
          <w:rFonts w:ascii="宋体" w:hAnsi="宋体"/>
          <w:sz w:val="24"/>
        </w:rPr>
        <w:t>控制器进行集中管理</w:t>
      </w:r>
      <w:r w:rsidR="005E7509" w:rsidRPr="00370B41">
        <w:rPr>
          <w:rFonts w:ascii="宋体" w:hAnsi="宋体" w:hint="eastAsia"/>
          <w:sz w:val="24"/>
        </w:rPr>
        <w:t>协调，</w:t>
      </w:r>
      <w:r w:rsidR="005E7509" w:rsidRPr="00370B41">
        <w:rPr>
          <w:rFonts w:ascii="宋体" w:hAnsi="宋体"/>
          <w:sz w:val="24"/>
        </w:rPr>
        <w:t>优化控制。</w:t>
      </w:r>
    </w:p>
    <w:p w:rsidR="005E7509" w:rsidRPr="005E7509" w:rsidRDefault="005E7509" w:rsidP="00957DB3">
      <w:pPr>
        <w:rPr>
          <w:sz w:val="24"/>
        </w:rPr>
      </w:pPr>
      <w:r>
        <w:rPr>
          <w:sz w:val="24"/>
        </w:rPr>
        <w:t xml:space="preserve">   </w:t>
      </w:r>
    </w:p>
    <w:p w:rsidR="005E7509" w:rsidRDefault="005E7509" w:rsidP="004215CA">
      <w:pPr>
        <w:ind w:firstLineChars="350" w:firstLine="840"/>
        <w:rPr>
          <w:sz w:val="24"/>
        </w:rPr>
      </w:pPr>
      <w:r w:rsidRPr="005E7509">
        <w:rPr>
          <w:noProof/>
          <w:sz w:val="24"/>
        </w:rPr>
        <w:drawing>
          <wp:inline distT="0" distB="0" distL="0" distR="0" wp14:anchorId="385BF419" wp14:editId="3AB0380D">
            <wp:extent cx="4238095" cy="1666667"/>
            <wp:effectExtent l="0" t="0" r="0" b="0"/>
            <wp:docPr id="2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38095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509" w:rsidRDefault="005E7509" w:rsidP="004215CA">
      <w:pPr>
        <w:ind w:firstLineChars="550" w:firstLine="1320"/>
        <w:rPr>
          <w:sz w:val="24"/>
        </w:rPr>
      </w:pPr>
      <w:r w:rsidRPr="005E7509">
        <w:rPr>
          <w:noProof/>
          <w:sz w:val="24"/>
        </w:rPr>
        <w:drawing>
          <wp:inline distT="0" distB="0" distL="0" distR="0" wp14:anchorId="4039F8A2" wp14:editId="3DF99936">
            <wp:extent cx="3762375" cy="2164198"/>
            <wp:effectExtent l="0" t="0" r="0" b="7620"/>
            <wp:docPr id="4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164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5CA" w:rsidRDefault="004215CA" w:rsidP="004215CA">
      <w:pPr>
        <w:ind w:firstLineChars="1600" w:firstLine="3360"/>
        <w:rPr>
          <w:sz w:val="24"/>
        </w:rPr>
      </w:pPr>
      <w:r w:rsidRPr="00161493">
        <w:rPr>
          <w:rFonts w:hint="eastAsia"/>
          <w:szCs w:val="21"/>
        </w:rPr>
        <w:t>图</w:t>
      </w:r>
      <w:r>
        <w:rPr>
          <w:rFonts w:hint="eastAsia"/>
          <w:szCs w:val="21"/>
        </w:rPr>
        <w:t>2.</w:t>
      </w:r>
      <w:r>
        <w:rPr>
          <w:szCs w:val="21"/>
        </w:rPr>
        <w:t>5</w:t>
      </w:r>
      <w:r w:rsidRPr="0016149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外</w:t>
      </w:r>
      <w:r>
        <w:rPr>
          <w:szCs w:val="21"/>
        </w:rPr>
        <w:t>观图</w:t>
      </w:r>
    </w:p>
    <w:p w:rsidR="005E7509" w:rsidRDefault="005E7509" w:rsidP="00957DB3">
      <w:pPr>
        <w:rPr>
          <w:sz w:val="24"/>
        </w:rPr>
      </w:pPr>
    </w:p>
    <w:p w:rsidR="005E7509" w:rsidRPr="005C003F" w:rsidRDefault="005E7509" w:rsidP="00957DB3">
      <w:pPr>
        <w:rPr>
          <w:szCs w:val="21"/>
        </w:rPr>
      </w:pPr>
      <w:r w:rsidRPr="005C003F">
        <w:rPr>
          <w:rFonts w:hint="eastAsia"/>
          <w:szCs w:val="21"/>
        </w:rPr>
        <w:t>表</w:t>
      </w:r>
      <w:r w:rsidR="005C003F">
        <w:rPr>
          <w:szCs w:val="21"/>
        </w:rPr>
        <w:t>4</w:t>
      </w:r>
      <w:r w:rsidRPr="005C003F">
        <w:rPr>
          <w:szCs w:val="21"/>
        </w:rPr>
        <w:t>：</w:t>
      </w:r>
      <w:r w:rsidRPr="005C003F">
        <w:rPr>
          <w:rFonts w:hint="eastAsia"/>
          <w:szCs w:val="21"/>
        </w:rPr>
        <w:t>IAQE</w:t>
      </w:r>
      <w:r w:rsidRPr="005C003F">
        <w:rPr>
          <w:rFonts w:hint="eastAsia"/>
          <w:szCs w:val="21"/>
        </w:rPr>
        <w:t>技术</w:t>
      </w:r>
      <w:r w:rsidRPr="005C003F">
        <w:rPr>
          <w:szCs w:val="21"/>
        </w:rPr>
        <w:t>规格</w:t>
      </w:r>
    </w:p>
    <w:p w:rsidR="00A75D07" w:rsidRPr="005E7509" w:rsidRDefault="00A75D07" w:rsidP="005E7509">
      <w:pPr>
        <w:numPr>
          <w:ilvl w:val="1"/>
          <w:numId w:val="26"/>
        </w:numPr>
        <w:rPr>
          <w:sz w:val="24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696"/>
        <w:gridCol w:w="7371"/>
      </w:tblGrid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型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号</w:t>
            </w:r>
          </w:p>
        </w:tc>
        <w:tc>
          <w:tcPr>
            <w:tcW w:w="7371" w:type="dxa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IPC-S2221</w:t>
            </w:r>
            <w:r w:rsidRPr="00402E12">
              <w:rPr>
                <w:rFonts w:ascii="宋体" w:hAnsi="宋体" w:hint="eastAsia"/>
                <w:sz w:val="18"/>
                <w:szCs w:val="18"/>
              </w:rPr>
              <w:t>无</w:t>
            </w:r>
            <w:r w:rsidRPr="00402E12">
              <w:rPr>
                <w:rFonts w:ascii="宋体" w:hAnsi="宋体"/>
                <w:sz w:val="18"/>
                <w:szCs w:val="18"/>
              </w:rPr>
              <w:t>风扇工业级</w:t>
            </w:r>
            <w:r w:rsidR="00B316FD">
              <w:rPr>
                <w:rFonts w:ascii="宋体" w:hAnsi="宋体" w:hint="eastAsia"/>
                <w:sz w:val="18"/>
                <w:szCs w:val="18"/>
              </w:rPr>
              <w:t>嵌</w:t>
            </w:r>
            <w:r w:rsidR="00B316FD">
              <w:rPr>
                <w:rFonts w:ascii="宋体" w:hAnsi="宋体"/>
                <w:sz w:val="18"/>
                <w:szCs w:val="18"/>
              </w:rPr>
              <w:t>入式工控机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处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理器</w:t>
            </w:r>
          </w:p>
        </w:tc>
        <w:tc>
          <w:tcPr>
            <w:tcW w:w="7371" w:type="dxa"/>
            <w:shd w:val="clear" w:color="auto" w:fill="DBE5F1" w:themeFill="accent1" w:themeFillTint="33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 xml:space="preserve">CPU: </w:t>
            </w:r>
            <w:r w:rsidRPr="00402E12">
              <w:rPr>
                <w:rFonts w:ascii="宋体" w:hAnsi="宋体"/>
                <w:sz w:val="18"/>
                <w:szCs w:val="18"/>
                <w:lang w:val="pt-BR"/>
              </w:rPr>
              <w:t>Intel</w:t>
            </w:r>
            <w:r w:rsidRPr="00402E12">
              <w:rPr>
                <w:rFonts w:ascii="宋体" w:hAnsi="宋体" w:cs="Calibri"/>
                <w:sz w:val="18"/>
                <w:szCs w:val="18"/>
                <w:lang w:val="pt-BR"/>
              </w:rPr>
              <w:t>®</w:t>
            </w:r>
            <w:r w:rsidRPr="00402E12">
              <w:rPr>
                <w:rFonts w:ascii="宋体" w:hAnsi="宋体"/>
                <w:sz w:val="18"/>
                <w:szCs w:val="18"/>
                <w:lang w:val="pt-BR"/>
              </w:rPr>
              <w:t xml:space="preserve"> 1037U Dual-core 22nm Processor 1.8GHz  TDP 17W</w:t>
            </w:r>
          </w:p>
        </w:tc>
      </w:tr>
      <w:tr w:rsidR="0090101C" w:rsidRPr="00402E12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内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存</w:t>
            </w:r>
          </w:p>
        </w:tc>
        <w:tc>
          <w:tcPr>
            <w:tcW w:w="7371" w:type="dxa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Integrated DDR3 4GB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硬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盘</w:t>
            </w:r>
          </w:p>
        </w:tc>
        <w:tc>
          <w:tcPr>
            <w:tcW w:w="7371" w:type="dxa"/>
            <w:shd w:val="clear" w:color="auto" w:fill="DBE5F1" w:themeFill="accent1" w:themeFillTint="33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32G SSD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网口</w:t>
            </w:r>
          </w:p>
        </w:tc>
        <w:tc>
          <w:tcPr>
            <w:tcW w:w="7371" w:type="dxa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2* Intel 82583V 10/100/1000Mbps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尺寸</w:t>
            </w:r>
          </w:p>
        </w:tc>
        <w:tc>
          <w:tcPr>
            <w:tcW w:w="7371" w:type="dxa"/>
            <w:shd w:val="clear" w:color="auto" w:fill="DBE5F1" w:themeFill="accent1" w:themeFillTint="33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193 × 157 × 54mm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作温度</w:t>
            </w:r>
          </w:p>
        </w:tc>
        <w:tc>
          <w:tcPr>
            <w:tcW w:w="7371" w:type="dxa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0</w:t>
            </w:r>
            <w:r w:rsidRPr="00402E12">
              <w:rPr>
                <w:rFonts w:ascii="宋体" w:hAnsi="宋体" w:cs="宋体" w:hint="eastAsia"/>
                <w:sz w:val="18"/>
                <w:szCs w:val="18"/>
              </w:rPr>
              <w:t>℃</w:t>
            </w:r>
            <w:r w:rsidRPr="00402E12">
              <w:rPr>
                <w:rFonts w:ascii="宋体" w:hAnsi="宋体"/>
                <w:sz w:val="18"/>
                <w:szCs w:val="18"/>
              </w:rPr>
              <w:t>～55</w:t>
            </w:r>
            <w:r w:rsidRPr="00402E12">
              <w:rPr>
                <w:rFonts w:ascii="宋体" w:hAnsi="宋体" w:cs="宋体" w:hint="eastAsia"/>
                <w:sz w:val="18"/>
                <w:szCs w:val="18"/>
              </w:rPr>
              <w:t>℃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无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线</w:t>
            </w:r>
          </w:p>
        </w:tc>
        <w:tc>
          <w:tcPr>
            <w:tcW w:w="7371" w:type="dxa"/>
            <w:shd w:val="clear" w:color="auto" w:fill="DBE5F1" w:themeFill="accent1" w:themeFillTint="33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WIFI or 3G</w:t>
            </w:r>
          </w:p>
        </w:tc>
      </w:tr>
      <w:tr w:rsidR="0090101C" w:rsidTr="00402E12">
        <w:tc>
          <w:tcPr>
            <w:tcW w:w="1696" w:type="dxa"/>
            <w:shd w:val="clear" w:color="auto" w:fill="8DB3E2" w:themeFill="text2" w:themeFillTint="66"/>
          </w:tcPr>
          <w:p w:rsidR="0090101C" w:rsidRPr="00402E12" w:rsidRDefault="0090101C" w:rsidP="00957DB3">
            <w:pPr>
              <w:rPr>
                <w:rFonts w:ascii="宋体" w:hAnsi="宋体"/>
                <w:b/>
                <w:sz w:val="18"/>
                <w:szCs w:val="18"/>
              </w:rPr>
            </w:pPr>
            <w:r w:rsidRPr="00402E12">
              <w:rPr>
                <w:rFonts w:ascii="宋体" w:hAnsi="宋体" w:hint="eastAsia"/>
                <w:b/>
                <w:sz w:val="18"/>
                <w:szCs w:val="18"/>
              </w:rPr>
              <w:t>I/O接</w:t>
            </w:r>
            <w:r w:rsidRPr="00402E12">
              <w:rPr>
                <w:rFonts w:ascii="宋体" w:hAnsi="宋体"/>
                <w:b/>
                <w:sz w:val="18"/>
                <w:szCs w:val="18"/>
              </w:rPr>
              <w:t>口</w:t>
            </w:r>
          </w:p>
        </w:tc>
        <w:tc>
          <w:tcPr>
            <w:tcW w:w="7371" w:type="dxa"/>
          </w:tcPr>
          <w:p w:rsidR="0090101C" w:rsidRPr="00402E12" w:rsidRDefault="0090101C" w:rsidP="00957DB3">
            <w:pPr>
              <w:rPr>
                <w:rFonts w:ascii="宋体" w:hAnsi="宋体"/>
                <w:sz w:val="18"/>
                <w:szCs w:val="18"/>
              </w:rPr>
            </w:pPr>
            <w:r w:rsidRPr="00402E12">
              <w:rPr>
                <w:rFonts w:ascii="宋体" w:hAnsi="宋体"/>
                <w:sz w:val="18"/>
                <w:szCs w:val="18"/>
              </w:rPr>
              <w:t>4 × USB2.0, 6 × COM, COM2 supports RS485, others support RS232</w:t>
            </w:r>
          </w:p>
        </w:tc>
      </w:tr>
    </w:tbl>
    <w:p w:rsidR="005E7509" w:rsidRPr="005E7509" w:rsidRDefault="005E7509" w:rsidP="00957DB3">
      <w:pPr>
        <w:rPr>
          <w:sz w:val="24"/>
        </w:rPr>
      </w:pPr>
    </w:p>
    <w:p w:rsidR="00EE34E1" w:rsidRDefault="00EE34E1" w:rsidP="00EE34E1">
      <w:pPr>
        <w:pStyle w:val="Heading1"/>
        <w:rPr>
          <w:szCs w:val="24"/>
        </w:rPr>
      </w:pPr>
      <w:bookmarkStart w:id="8" w:name="_Toc442360358"/>
      <w:r>
        <w:rPr>
          <w:rFonts w:hint="eastAsia"/>
          <w:szCs w:val="24"/>
        </w:rPr>
        <w:t>2.</w:t>
      </w:r>
      <w:r>
        <w:rPr>
          <w:szCs w:val="24"/>
        </w:rPr>
        <w:t>3</w:t>
      </w:r>
      <w:r>
        <w:rPr>
          <w:rFonts w:hint="eastAsia"/>
          <w:szCs w:val="24"/>
        </w:rPr>
        <w:t xml:space="preserve">  软</w:t>
      </w:r>
      <w:r>
        <w:rPr>
          <w:szCs w:val="24"/>
        </w:rPr>
        <w:t>件平台</w:t>
      </w:r>
      <w:bookmarkEnd w:id="8"/>
    </w:p>
    <w:p w:rsidR="003802DC" w:rsidRPr="003802DC" w:rsidRDefault="00EE34E1" w:rsidP="003802DC">
      <w:pPr>
        <w:rPr>
          <w:sz w:val="24"/>
        </w:rPr>
      </w:pPr>
      <w:r>
        <w:rPr>
          <w:sz w:val="24"/>
        </w:rPr>
        <w:t xml:space="preserve">    IAQ Keeper</w:t>
      </w:r>
      <w:r>
        <w:rPr>
          <w:rFonts w:hint="eastAsia"/>
          <w:sz w:val="24"/>
        </w:rPr>
        <w:t>软</w:t>
      </w:r>
      <w:r>
        <w:rPr>
          <w:sz w:val="24"/>
        </w:rPr>
        <w:t>件管理平台</w:t>
      </w:r>
      <w:r>
        <w:rPr>
          <w:rFonts w:hint="eastAsia"/>
          <w:sz w:val="24"/>
        </w:rPr>
        <w:t>内</w:t>
      </w:r>
      <w:r>
        <w:rPr>
          <w:sz w:val="24"/>
        </w:rPr>
        <w:t>置于</w:t>
      </w:r>
      <w:r>
        <w:rPr>
          <w:rFonts w:hint="eastAsia"/>
          <w:sz w:val="24"/>
        </w:rPr>
        <w:t>控制</w:t>
      </w:r>
      <w:r>
        <w:rPr>
          <w:sz w:val="24"/>
        </w:rPr>
        <w:t>引擎</w:t>
      </w:r>
      <w:r>
        <w:rPr>
          <w:rFonts w:hint="eastAsia"/>
          <w:sz w:val="24"/>
        </w:rPr>
        <w:t>IAQE</w:t>
      </w:r>
      <w:r>
        <w:rPr>
          <w:rFonts w:hint="eastAsia"/>
          <w:sz w:val="24"/>
        </w:rPr>
        <w:t>内</w:t>
      </w:r>
      <w:r>
        <w:rPr>
          <w:sz w:val="24"/>
        </w:rPr>
        <w:t>，</w:t>
      </w:r>
      <w:r w:rsidR="003802DC">
        <w:rPr>
          <w:rFonts w:hint="eastAsia"/>
          <w:sz w:val="24"/>
        </w:rPr>
        <w:t>对</w:t>
      </w:r>
      <w:r w:rsidR="003802DC">
        <w:rPr>
          <w:sz w:val="24"/>
        </w:rPr>
        <w:t>系统</w:t>
      </w:r>
      <w:r w:rsidR="003802DC">
        <w:rPr>
          <w:rFonts w:hint="eastAsia"/>
          <w:sz w:val="24"/>
        </w:rPr>
        <w:t>内</w:t>
      </w:r>
      <w:r w:rsidR="003802DC">
        <w:rPr>
          <w:sz w:val="24"/>
        </w:rPr>
        <w:t>所有现场控</w:t>
      </w:r>
      <w:r w:rsidR="003802DC">
        <w:rPr>
          <w:sz w:val="24"/>
        </w:rPr>
        <w:lastRenderedPageBreak/>
        <w:t>制器进行统一</w:t>
      </w:r>
      <w:r w:rsidR="003802DC">
        <w:rPr>
          <w:rFonts w:hint="eastAsia"/>
          <w:sz w:val="24"/>
        </w:rPr>
        <w:t>协调</w:t>
      </w:r>
      <w:r w:rsidR="003802DC">
        <w:rPr>
          <w:sz w:val="24"/>
        </w:rPr>
        <w:t>管理</w:t>
      </w:r>
      <w:r w:rsidR="003802DC">
        <w:rPr>
          <w:rFonts w:hint="eastAsia"/>
          <w:sz w:val="24"/>
        </w:rPr>
        <w:t>，除</w:t>
      </w:r>
      <w:r w:rsidR="003802DC">
        <w:rPr>
          <w:sz w:val="24"/>
        </w:rPr>
        <w:t>了</w:t>
      </w:r>
      <w:r w:rsidR="003802DC">
        <w:rPr>
          <w:rFonts w:hint="eastAsia"/>
          <w:sz w:val="24"/>
        </w:rPr>
        <w:t>对</w:t>
      </w:r>
      <w:r w:rsidR="00AC6F33">
        <w:rPr>
          <w:sz w:val="24"/>
        </w:rPr>
        <w:t>所</w:t>
      </w:r>
      <w:r w:rsidR="00AC6F33">
        <w:rPr>
          <w:rFonts w:hint="eastAsia"/>
          <w:sz w:val="24"/>
        </w:rPr>
        <w:t>有</w:t>
      </w:r>
      <w:r w:rsidR="003802DC">
        <w:rPr>
          <w:sz w:val="24"/>
        </w:rPr>
        <w:t>传感器及控制器</w:t>
      </w:r>
      <w:r w:rsidR="003802DC">
        <w:rPr>
          <w:rFonts w:hint="eastAsia"/>
          <w:sz w:val="24"/>
        </w:rPr>
        <w:t>进</w:t>
      </w:r>
      <w:r w:rsidR="003802DC">
        <w:rPr>
          <w:sz w:val="24"/>
        </w:rPr>
        <w:t>行</w:t>
      </w:r>
      <w:r w:rsidR="003802DC">
        <w:rPr>
          <w:rFonts w:hint="eastAsia"/>
          <w:sz w:val="24"/>
        </w:rPr>
        <w:t>实</w:t>
      </w:r>
      <w:r w:rsidR="003802DC">
        <w:rPr>
          <w:sz w:val="24"/>
        </w:rPr>
        <w:t>时监控外，还可以生成各种高级报告帮助查询</w:t>
      </w:r>
      <w:r w:rsidR="003802DC">
        <w:rPr>
          <w:rFonts w:hint="eastAsia"/>
          <w:sz w:val="24"/>
        </w:rPr>
        <w:t>分析</w:t>
      </w:r>
      <w:r w:rsidR="003802DC">
        <w:rPr>
          <w:sz w:val="24"/>
        </w:rPr>
        <w:t>系统运行情况。系统</w:t>
      </w:r>
      <w:r w:rsidR="003802DC">
        <w:rPr>
          <w:rFonts w:hint="eastAsia"/>
          <w:sz w:val="24"/>
        </w:rPr>
        <w:t>为</w:t>
      </w:r>
      <w:r w:rsidR="003802DC">
        <w:rPr>
          <w:rFonts w:hint="eastAsia"/>
          <w:sz w:val="24"/>
        </w:rPr>
        <w:t>B/S</w:t>
      </w:r>
      <w:r w:rsidR="003802DC">
        <w:rPr>
          <w:rFonts w:hint="eastAsia"/>
          <w:sz w:val="24"/>
        </w:rPr>
        <w:t>架</w:t>
      </w:r>
      <w:r w:rsidR="003802DC">
        <w:rPr>
          <w:sz w:val="24"/>
        </w:rPr>
        <w:t>构</w:t>
      </w:r>
      <w:r w:rsidR="003802DC">
        <w:rPr>
          <w:rFonts w:hint="eastAsia"/>
          <w:sz w:val="24"/>
        </w:rPr>
        <w:t>，</w:t>
      </w:r>
      <w:r w:rsidR="003802DC">
        <w:rPr>
          <w:sz w:val="24"/>
        </w:rPr>
        <w:t>通过浏览器即可登陆操作，无需安装客户端软件。</w:t>
      </w:r>
      <w:r w:rsidR="003802DC">
        <w:rPr>
          <w:rFonts w:hint="eastAsia"/>
          <w:sz w:val="24"/>
        </w:rPr>
        <w:t>下</w:t>
      </w:r>
      <w:r w:rsidR="003802DC">
        <w:rPr>
          <w:sz w:val="24"/>
        </w:rPr>
        <w:t>面对各功能</w:t>
      </w:r>
      <w:r w:rsidR="003802DC">
        <w:rPr>
          <w:rFonts w:hint="eastAsia"/>
          <w:sz w:val="24"/>
        </w:rPr>
        <w:t>模</w:t>
      </w:r>
      <w:r w:rsidR="003802DC">
        <w:rPr>
          <w:sz w:val="24"/>
        </w:rPr>
        <w:t>块进行介绍。</w:t>
      </w:r>
    </w:p>
    <w:p w:rsidR="003802DC" w:rsidRPr="00A25A74" w:rsidRDefault="003802DC" w:rsidP="003802DC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9" w:name="_Toc442360359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.1 </w:t>
      </w:r>
      <w:r>
        <w:rPr>
          <w:rFonts w:hint="eastAsia"/>
          <w:sz w:val="24"/>
          <w:szCs w:val="24"/>
        </w:rPr>
        <w:t>概览</w:t>
      </w:r>
      <w:bookmarkEnd w:id="9"/>
      <w:r>
        <w:rPr>
          <w:rFonts w:hint="eastAsia"/>
          <w:sz w:val="24"/>
          <w:szCs w:val="24"/>
        </w:rPr>
        <w:t xml:space="preserve">    </w:t>
      </w:r>
    </w:p>
    <w:p w:rsidR="00A75D07" w:rsidRDefault="00A75D07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在</w:t>
      </w:r>
      <w:r>
        <w:rPr>
          <w:sz w:val="24"/>
        </w:rPr>
        <w:t>概览界面中，</w:t>
      </w:r>
      <w:r>
        <w:rPr>
          <w:rFonts w:hint="eastAsia"/>
          <w:sz w:val="24"/>
        </w:rPr>
        <w:t>可</w:t>
      </w:r>
      <w:r>
        <w:rPr>
          <w:sz w:val="24"/>
        </w:rPr>
        <w:t>以监测到所有现场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传</w:t>
      </w:r>
      <w:r>
        <w:rPr>
          <w:sz w:val="24"/>
        </w:rPr>
        <w:t>感器、现场控制器及</w:t>
      </w:r>
      <w:r>
        <w:rPr>
          <w:rFonts w:hint="eastAsia"/>
          <w:sz w:val="24"/>
        </w:rPr>
        <w:t>AHU</w:t>
      </w:r>
      <w:r>
        <w:rPr>
          <w:rFonts w:hint="eastAsia"/>
          <w:sz w:val="24"/>
        </w:rPr>
        <w:t>单元的</w:t>
      </w:r>
      <w:r>
        <w:rPr>
          <w:sz w:val="24"/>
        </w:rPr>
        <w:t>实</w:t>
      </w:r>
      <w:r>
        <w:rPr>
          <w:rFonts w:hint="eastAsia"/>
          <w:sz w:val="24"/>
        </w:rPr>
        <w:t>时</w:t>
      </w:r>
      <w:r>
        <w:rPr>
          <w:sz w:val="24"/>
        </w:rPr>
        <w:t>运行状</w:t>
      </w:r>
      <w:r>
        <w:rPr>
          <w:rFonts w:hint="eastAsia"/>
          <w:sz w:val="24"/>
        </w:rPr>
        <w:t>态。</w:t>
      </w:r>
    </w:p>
    <w:p w:rsidR="00A75D07" w:rsidRDefault="00A75D07" w:rsidP="00957DB3">
      <w:pPr>
        <w:rPr>
          <w:sz w:val="24"/>
        </w:rPr>
      </w:pPr>
    </w:p>
    <w:p w:rsidR="005E7509" w:rsidRDefault="00A75D07" w:rsidP="00957DB3">
      <w:pPr>
        <w:rPr>
          <w:sz w:val="24"/>
        </w:rPr>
      </w:pPr>
      <w:r>
        <w:rPr>
          <w:noProof/>
        </w:rPr>
        <w:drawing>
          <wp:inline distT="0" distB="0" distL="0" distR="0" wp14:anchorId="4B90EC8A" wp14:editId="37A41EB5">
            <wp:extent cx="5274310" cy="2559685"/>
            <wp:effectExtent l="57150" t="38100" r="59690" b="692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9685"/>
                    </a:xfrm>
                    <a:prstGeom prst="rect">
                      <a:avLst/>
                    </a:prstGeom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A75D07" w:rsidRPr="005C003F" w:rsidRDefault="00A75D07" w:rsidP="00957DB3">
      <w:pPr>
        <w:rPr>
          <w:szCs w:val="21"/>
        </w:rPr>
      </w:pPr>
      <w:r>
        <w:rPr>
          <w:rFonts w:hint="eastAsia"/>
          <w:sz w:val="24"/>
        </w:rPr>
        <w:t xml:space="preserve">                         </w:t>
      </w:r>
    </w:p>
    <w:p w:rsidR="00A75D07" w:rsidRDefault="00A75D07" w:rsidP="00957DB3">
      <w:pPr>
        <w:rPr>
          <w:sz w:val="24"/>
        </w:rPr>
      </w:pPr>
      <w:r>
        <w:rPr>
          <w:rFonts w:hint="eastAsia"/>
          <w:sz w:val="24"/>
        </w:rPr>
        <w:t xml:space="preserve">                         </w:t>
      </w:r>
    </w:p>
    <w:p w:rsidR="005E208D" w:rsidRPr="003802DC" w:rsidRDefault="005E208D" w:rsidP="00957DB3">
      <w:pPr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每个控制单元</w:t>
      </w:r>
      <w:r w:rsidR="00E10EBD">
        <w:rPr>
          <w:rFonts w:hint="eastAsia"/>
          <w:sz w:val="24"/>
        </w:rPr>
        <w:t>中</w:t>
      </w:r>
      <w:r w:rsidR="00E10EBD">
        <w:rPr>
          <w:sz w:val="24"/>
        </w:rPr>
        <w:t>，</w:t>
      </w:r>
      <w:r w:rsidR="00E10EBD">
        <w:rPr>
          <w:rFonts w:hint="eastAsia"/>
          <w:sz w:val="24"/>
        </w:rPr>
        <w:t>可</w:t>
      </w:r>
      <w:r w:rsidR="00E10EBD">
        <w:rPr>
          <w:sz w:val="24"/>
        </w:rPr>
        <w:t>以读取到当前</w:t>
      </w:r>
      <w:r w:rsidR="00E10EBD">
        <w:rPr>
          <w:rFonts w:hint="eastAsia"/>
          <w:sz w:val="24"/>
        </w:rPr>
        <w:t>室</w:t>
      </w:r>
      <w:r w:rsidR="00E10EBD">
        <w:rPr>
          <w:sz w:val="24"/>
        </w:rPr>
        <w:t>内区域的</w:t>
      </w:r>
      <w:r w:rsidR="00E10EBD">
        <w:rPr>
          <w:rFonts w:hint="eastAsia"/>
          <w:sz w:val="24"/>
        </w:rPr>
        <w:t>PM2.5</w:t>
      </w:r>
      <w:r w:rsidR="00E10EBD">
        <w:rPr>
          <w:rFonts w:hint="eastAsia"/>
          <w:sz w:val="24"/>
        </w:rPr>
        <w:t>值及</w:t>
      </w:r>
      <w:r w:rsidR="00E10EBD">
        <w:rPr>
          <w:sz w:val="24"/>
        </w:rPr>
        <w:t>历史趋势，</w:t>
      </w:r>
      <w:r w:rsidR="00E10EBD">
        <w:rPr>
          <w:rFonts w:hint="eastAsia"/>
          <w:sz w:val="24"/>
        </w:rPr>
        <w:t>AHU</w:t>
      </w:r>
      <w:r w:rsidR="00E10EBD">
        <w:rPr>
          <w:rFonts w:hint="eastAsia"/>
          <w:sz w:val="24"/>
        </w:rPr>
        <w:t>机</w:t>
      </w:r>
      <w:r w:rsidR="00E10EBD">
        <w:rPr>
          <w:sz w:val="24"/>
        </w:rPr>
        <w:t>组的风机状态，</w:t>
      </w:r>
      <w:r w:rsidR="00E10EBD">
        <w:rPr>
          <w:rFonts w:hint="eastAsia"/>
          <w:sz w:val="24"/>
        </w:rPr>
        <w:t>静</w:t>
      </w:r>
      <w:r w:rsidR="00E10EBD">
        <w:rPr>
          <w:sz w:val="24"/>
        </w:rPr>
        <w:t>电除尘</w:t>
      </w:r>
      <w:r w:rsidR="00E10EBD">
        <w:rPr>
          <w:rFonts w:hint="eastAsia"/>
          <w:sz w:val="24"/>
        </w:rPr>
        <w:t>ESP</w:t>
      </w:r>
      <w:r w:rsidR="00E10EBD">
        <w:rPr>
          <w:rFonts w:hint="eastAsia"/>
          <w:sz w:val="24"/>
        </w:rPr>
        <w:t>状态及</w:t>
      </w:r>
      <w:r w:rsidR="00E10EBD">
        <w:rPr>
          <w:sz w:val="24"/>
        </w:rPr>
        <w:t>报警信息，清洗</w:t>
      </w:r>
      <w:r w:rsidR="00E10EBD">
        <w:rPr>
          <w:rFonts w:hint="eastAsia"/>
          <w:sz w:val="24"/>
        </w:rPr>
        <w:t>装置</w:t>
      </w:r>
      <w:r w:rsidR="00E10EBD">
        <w:rPr>
          <w:sz w:val="24"/>
        </w:rPr>
        <w:t>状</w:t>
      </w:r>
      <w:r w:rsidR="00E10EBD">
        <w:rPr>
          <w:rFonts w:hint="eastAsia"/>
          <w:sz w:val="24"/>
        </w:rPr>
        <w:t>态、以</w:t>
      </w:r>
      <w:r w:rsidR="00E10EBD">
        <w:rPr>
          <w:sz w:val="24"/>
        </w:rPr>
        <w:t>及该区域的</w:t>
      </w:r>
      <w:r w:rsidR="00E10EBD">
        <w:rPr>
          <w:rFonts w:hint="eastAsia"/>
          <w:sz w:val="24"/>
        </w:rPr>
        <w:t>PM2.5</w:t>
      </w:r>
      <w:r w:rsidR="00E10EBD">
        <w:rPr>
          <w:rFonts w:hint="eastAsia"/>
          <w:sz w:val="24"/>
        </w:rPr>
        <w:t>浓度</w:t>
      </w:r>
      <w:r w:rsidR="00E10EBD">
        <w:rPr>
          <w:sz w:val="24"/>
        </w:rPr>
        <w:t>设定值。</w:t>
      </w:r>
      <w:r w:rsidR="0089208B">
        <w:rPr>
          <w:rFonts w:hint="eastAsia"/>
          <w:sz w:val="24"/>
        </w:rPr>
        <w:t>控制</w:t>
      </w:r>
      <w:r w:rsidR="0089208B">
        <w:rPr>
          <w:sz w:val="24"/>
        </w:rPr>
        <w:t>单元格为红色，表示该</w:t>
      </w:r>
      <w:r w:rsidR="0089208B">
        <w:rPr>
          <w:rFonts w:hint="eastAsia"/>
          <w:sz w:val="24"/>
        </w:rPr>
        <w:t>单元</w:t>
      </w:r>
      <w:r w:rsidR="0089208B">
        <w:rPr>
          <w:sz w:val="24"/>
        </w:rPr>
        <w:t>设备离线或存在异常</w:t>
      </w:r>
      <w:r w:rsidR="0089208B">
        <w:rPr>
          <w:rFonts w:hint="eastAsia"/>
          <w:sz w:val="24"/>
        </w:rPr>
        <w:t>。</w:t>
      </w:r>
    </w:p>
    <w:p w:rsidR="00EE34E1" w:rsidRDefault="00EE34E1" w:rsidP="00957DB3">
      <w:pPr>
        <w:rPr>
          <w:sz w:val="24"/>
        </w:rPr>
      </w:pPr>
    </w:p>
    <w:p w:rsidR="005E208D" w:rsidRDefault="00D7394C" w:rsidP="00957DB3">
      <w:pPr>
        <w:rPr>
          <w:sz w:val="24"/>
        </w:rPr>
      </w:pPr>
      <w:r>
        <w:object w:dxaOrig="10116" w:dyaOrig="5769">
          <v:shape id="_x0000_i1028" type="#_x0000_t75" style="width:415.1pt;height:236.65pt" o:ole="">
            <v:imagedata r:id="rId20" o:title=""/>
          </v:shape>
          <o:OLEObject Type="Embed" ProgID="Visio.Drawing.11" ShapeID="_x0000_i1028" DrawAspect="Content" ObjectID="_1516105892" r:id="rId21"/>
        </w:object>
      </w:r>
    </w:p>
    <w:p w:rsidR="005E208D" w:rsidRDefault="005E208D" w:rsidP="00957DB3">
      <w:pPr>
        <w:rPr>
          <w:sz w:val="24"/>
        </w:rPr>
      </w:pPr>
    </w:p>
    <w:p w:rsidR="00EE34E1" w:rsidRDefault="003265C0" w:rsidP="00957DB3">
      <w:pPr>
        <w:rPr>
          <w:sz w:val="24"/>
        </w:rPr>
      </w:pPr>
      <w:r>
        <w:rPr>
          <w:rFonts w:hint="eastAsia"/>
          <w:sz w:val="24"/>
        </w:rPr>
        <w:t>需</w:t>
      </w:r>
      <w:r>
        <w:rPr>
          <w:sz w:val="24"/>
        </w:rPr>
        <w:t>要说明的是，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数值</w:t>
      </w:r>
      <w:r>
        <w:rPr>
          <w:sz w:val="24"/>
        </w:rPr>
        <w:t>显示的</w:t>
      </w:r>
      <w:r>
        <w:rPr>
          <w:rFonts w:hint="eastAsia"/>
          <w:sz w:val="24"/>
        </w:rPr>
        <w:t>颜色</w:t>
      </w:r>
      <w:r>
        <w:rPr>
          <w:sz w:val="24"/>
        </w:rPr>
        <w:t>随着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数值的</w:t>
      </w:r>
      <w:r>
        <w:rPr>
          <w:sz w:val="24"/>
        </w:rPr>
        <w:t>变化，在不同</w:t>
      </w:r>
      <w:r>
        <w:rPr>
          <w:rFonts w:hint="eastAsia"/>
          <w:sz w:val="24"/>
        </w:rPr>
        <w:t>浓度</w:t>
      </w:r>
      <w:r>
        <w:rPr>
          <w:sz w:val="24"/>
        </w:rPr>
        <w:t>区间会有不同的颜色显示</w:t>
      </w:r>
      <w:r>
        <w:rPr>
          <w:rFonts w:hint="eastAsia"/>
          <w:sz w:val="24"/>
        </w:rPr>
        <w:t>，</w:t>
      </w:r>
      <w:r w:rsidR="0089208B">
        <w:rPr>
          <w:rFonts w:hint="eastAsia"/>
          <w:sz w:val="24"/>
        </w:rPr>
        <w:t>分</w:t>
      </w:r>
      <w:r w:rsidR="0089208B">
        <w:rPr>
          <w:sz w:val="24"/>
        </w:rPr>
        <w:t>别是</w:t>
      </w:r>
      <w:r w:rsidR="0089208B" w:rsidRPr="0089208B">
        <w:rPr>
          <w:rFonts w:hint="eastAsia"/>
          <w:sz w:val="24"/>
        </w:rPr>
        <w:t>绿、黄、橙、红、紫、褐等六种颜色，对应着优、良、轻度污染、中度污染、重度污染和严重污染等六个空气质量等级</w:t>
      </w:r>
      <w:r w:rsidR="0089208B">
        <w:rPr>
          <w:rFonts w:hint="eastAsia"/>
          <w:sz w:val="24"/>
        </w:rPr>
        <w:t>，遵循</w:t>
      </w:r>
      <w:r w:rsidR="0089208B">
        <w:rPr>
          <w:sz w:val="24"/>
        </w:rPr>
        <w:t>新国</w:t>
      </w:r>
      <w:r w:rsidR="0089208B">
        <w:rPr>
          <w:rFonts w:hint="eastAsia"/>
          <w:sz w:val="24"/>
        </w:rPr>
        <w:t>标的</w:t>
      </w:r>
      <w:r w:rsidR="0089208B">
        <w:rPr>
          <w:sz w:val="24"/>
        </w:rPr>
        <w:t>规定</w:t>
      </w:r>
      <w:r w:rsidR="0089208B">
        <w:rPr>
          <w:rFonts w:hint="eastAsia"/>
          <w:sz w:val="24"/>
        </w:rPr>
        <w:t>。</w:t>
      </w:r>
    </w:p>
    <w:p w:rsidR="00401570" w:rsidRPr="003802DC" w:rsidRDefault="00401570" w:rsidP="00401570">
      <w:pPr>
        <w:rPr>
          <w:sz w:val="24"/>
        </w:rPr>
      </w:pPr>
    </w:p>
    <w:p w:rsidR="00401570" w:rsidRPr="00A25A74" w:rsidRDefault="00401570" w:rsidP="00401570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0" w:name="_Toc442360360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</w:t>
      </w:r>
      <w:r w:rsidR="001E756E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2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控制</w:t>
      </w:r>
      <w:bookmarkEnd w:id="10"/>
      <w:r>
        <w:rPr>
          <w:rFonts w:hint="eastAsia"/>
          <w:sz w:val="24"/>
          <w:szCs w:val="24"/>
        </w:rPr>
        <w:t xml:space="preserve">    </w:t>
      </w:r>
    </w:p>
    <w:p w:rsidR="005E7509" w:rsidRDefault="00401570" w:rsidP="00572F2D">
      <w:pPr>
        <w:ind w:firstLine="480"/>
        <w:rPr>
          <w:sz w:val="24"/>
        </w:rPr>
      </w:pPr>
      <w:r>
        <w:rPr>
          <w:rFonts w:hint="eastAsia"/>
          <w:sz w:val="24"/>
        </w:rPr>
        <w:t>一</w:t>
      </w:r>
      <w:r>
        <w:rPr>
          <w:sz w:val="24"/>
        </w:rPr>
        <w:t>般情况下，</w:t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IAQ K</w:t>
      </w:r>
      <w:r>
        <w:rPr>
          <w:sz w:val="24"/>
        </w:rPr>
        <w:t>eeper</w:t>
      </w:r>
      <w:r>
        <w:rPr>
          <w:rFonts w:hint="eastAsia"/>
          <w:sz w:val="24"/>
        </w:rPr>
        <w:t>系统</w:t>
      </w:r>
      <w:r>
        <w:rPr>
          <w:sz w:val="24"/>
        </w:rPr>
        <w:t>中，</w:t>
      </w:r>
      <w:r>
        <w:rPr>
          <w:rFonts w:hint="eastAsia"/>
          <w:sz w:val="24"/>
        </w:rPr>
        <w:t>ESP</w:t>
      </w:r>
      <w:r>
        <w:rPr>
          <w:rFonts w:hint="eastAsia"/>
          <w:sz w:val="24"/>
        </w:rPr>
        <w:t>及</w:t>
      </w:r>
      <w:r>
        <w:rPr>
          <w:sz w:val="24"/>
        </w:rPr>
        <w:t>清洗设备的运行由现场控制器自动控制输出运行。</w:t>
      </w:r>
      <w:r w:rsidR="00572F2D">
        <w:rPr>
          <w:sz w:val="24"/>
        </w:rPr>
        <w:t>控制</w:t>
      </w:r>
      <w:r w:rsidR="00572F2D">
        <w:rPr>
          <w:rFonts w:hint="eastAsia"/>
          <w:sz w:val="24"/>
        </w:rPr>
        <w:t>引擎有</w:t>
      </w:r>
      <w:r w:rsidR="00572F2D">
        <w:rPr>
          <w:sz w:val="24"/>
        </w:rPr>
        <w:t>着更高的</w:t>
      </w:r>
      <w:r w:rsidR="00572F2D">
        <w:rPr>
          <w:rFonts w:hint="eastAsia"/>
          <w:sz w:val="24"/>
        </w:rPr>
        <w:t>控制</w:t>
      </w:r>
      <w:r w:rsidR="00572F2D">
        <w:rPr>
          <w:sz w:val="24"/>
        </w:rPr>
        <w:t>管理</w:t>
      </w:r>
      <w:r w:rsidR="00572F2D">
        <w:rPr>
          <w:rFonts w:hint="eastAsia"/>
          <w:sz w:val="24"/>
        </w:rPr>
        <w:t>权</w:t>
      </w:r>
      <w:r w:rsidR="00572F2D">
        <w:rPr>
          <w:sz w:val="24"/>
        </w:rPr>
        <w:t>限，可以</w:t>
      </w:r>
      <w:r w:rsidR="00572F2D">
        <w:rPr>
          <w:rFonts w:hint="eastAsia"/>
          <w:sz w:val="24"/>
        </w:rPr>
        <w:t>根据</w:t>
      </w:r>
      <w:r w:rsidR="00572F2D">
        <w:rPr>
          <w:sz w:val="24"/>
        </w:rPr>
        <w:t>情况需要，对每个控制单元的</w:t>
      </w:r>
      <w:r w:rsidR="00572F2D">
        <w:rPr>
          <w:rFonts w:hint="eastAsia"/>
          <w:sz w:val="24"/>
        </w:rPr>
        <w:t>设备</w:t>
      </w:r>
      <w:r w:rsidR="00572F2D">
        <w:rPr>
          <w:sz w:val="24"/>
        </w:rPr>
        <w:t>运行实施干</w:t>
      </w:r>
      <w:r w:rsidR="00572F2D">
        <w:rPr>
          <w:rFonts w:hint="eastAsia"/>
          <w:sz w:val="24"/>
        </w:rPr>
        <w:t>预</w:t>
      </w:r>
      <w:r w:rsidR="00572F2D">
        <w:rPr>
          <w:sz w:val="24"/>
        </w:rPr>
        <w:t>，以</w:t>
      </w:r>
      <w:r w:rsidR="00572F2D">
        <w:rPr>
          <w:rFonts w:hint="eastAsia"/>
          <w:sz w:val="24"/>
        </w:rPr>
        <w:t>期</w:t>
      </w:r>
      <w:r w:rsidR="00572F2D">
        <w:rPr>
          <w:sz w:val="24"/>
        </w:rPr>
        <w:t>达到整个系统的最佳运行效果。</w:t>
      </w:r>
    </w:p>
    <w:p w:rsidR="00401570" w:rsidRDefault="00401570" w:rsidP="00957DB3">
      <w:pPr>
        <w:rPr>
          <w:sz w:val="24"/>
        </w:rPr>
      </w:pPr>
      <w:r>
        <w:rPr>
          <w:noProof/>
        </w:rPr>
        <w:drawing>
          <wp:inline distT="0" distB="0" distL="0" distR="0" wp14:anchorId="06AA5CF6" wp14:editId="49BEEFD1">
            <wp:extent cx="5274310" cy="2621915"/>
            <wp:effectExtent l="57150" t="38100" r="59690" b="83185"/>
            <wp:docPr id="37894" name="Picture 37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1915"/>
                    </a:xfrm>
                    <a:prstGeom prst="rect">
                      <a:avLst/>
                    </a:prstGeom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572F2D" w:rsidRDefault="00572F2D" w:rsidP="00957DB3">
      <w:pPr>
        <w:rPr>
          <w:sz w:val="24"/>
        </w:rPr>
      </w:pPr>
    </w:p>
    <w:p w:rsidR="00572F2D" w:rsidRDefault="00572F2D" w:rsidP="002920C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每个</w:t>
      </w:r>
      <w:r>
        <w:rPr>
          <w:sz w:val="24"/>
        </w:rPr>
        <w:t>现场控制单元</w:t>
      </w:r>
      <w:r>
        <w:rPr>
          <w:rFonts w:hint="eastAsia"/>
          <w:sz w:val="24"/>
        </w:rPr>
        <w:t>都</w:t>
      </w:r>
      <w:r>
        <w:rPr>
          <w:sz w:val="24"/>
        </w:rPr>
        <w:t>可设置为自动或手动运行</w:t>
      </w:r>
      <w:r>
        <w:rPr>
          <w:rFonts w:hint="eastAsia"/>
          <w:sz w:val="24"/>
        </w:rPr>
        <w:t>。当</w:t>
      </w:r>
      <w:r>
        <w:rPr>
          <w:sz w:val="24"/>
        </w:rPr>
        <w:t>为自动</w:t>
      </w:r>
      <w:r>
        <w:rPr>
          <w:rFonts w:hint="eastAsia"/>
          <w:sz w:val="24"/>
        </w:rPr>
        <w:t>模</w:t>
      </w:r>
      <w:r>
        <w:rPr>
          <w:sz w:val="24"/>
        </w:rPr>
        <w:t>式时，由现场控</w:t>
      </w:r>
      <w:r>
        <w:rPr>
          <w:sz w:val="24"/>
        </w:rPr>
        <w:lastRenderedPageBreak/>
        <w:t>制器</w:t>
      </w:r>
      <w:r>
        <w:rPr>
          <w:rFonts w:hint="eastAsia"/>
          <w:sz w:val="24"/>
        </w:rPr>
        <w:t>IAQC</w:t>
      </w:r>
      <w:r>
        <w:rPr>
          <w:rFonts w:hint="eastAsia"/>
          <w:sz w:val="24"/>
        </w:rPr>
        <w:t>进行</w:t>
      </w:r>
      <w:r>
        <w:rPr>
          <w:sz w:val="24"/>
        </w:rPr>
        <w:t>控制</w:t>
      </w:r>
      <w:r>
        <w:rPr>
          <w:rFonts w:hint="eastAsia"/>
          <w:sz w:val="24"/>
        </w:rPr>
        <w:t>；</w:t>
      </w:r>
      <w:r>
        <w:rPr>
          <w:sz w:val="24"/>
        </w:rPr>
        <w:t>当</w:t>
      </w:r>
      <w:r>
        <w:rPr>
          <w:rFonts w:hint="eastAsia"/>
          <w:sz w:val="24"/>
        </w:rPr>
        <w:t>切</w:t>
      </w:r>
      <w:r>
        <w:rPr>
          <w:sz w:val="24"/>
        </w:rPr>
        <w:t>换为</w:t>
      </w:r>
      <w:r>
        <w:rPr>
          <w:rFonts w:hint="eastAsia"/>
          <w:sz w:val="24"/>
        </w:rPr>
        <w:t>手</w:t>
      </w:r>
      <w:r>
        <w:rPr>
          <w:sz w:val="24"/>
        </w:rPr>
        <w:t>动</w:t>
      </w:r>
      <w:r>
        <w:rPr>
          <w:rFonts w:hint="eastAsia"/>
          <w:sz w:val="24"/>
        </w:rPr>
        <w:t>模</w:t>
      </w:r>
      <w:r>
        <w:rPr>
          <w:sz w:val="24"/>
        </w:rPr>
        <w:t>式时，</w:t>
      </w:r>
      <w:r>
        <w:rPr>
          <w:rFonts w:hint="eastAsia"/>
          <w:sz w:val="24"/>
        </w:rPr>
        <w:t>由控制</w:t>
      </w:r>
      <w:r>
        <w:rPr>
          <w:sz w:val="24"/>
        </w:rPr>
        <w:t>引擎</w:t>
      </w:r>
      <w:r>
        <w:rPr>
          <w:rFonts w:hint="eastAsia"/>
          <w:sz w:val="24"/>
        </w:rPr>
        <w:t>手动</w:t>
      </w:r>
      <w:r>
        <w:rPr>
          <w:sz w:val="24"/>
        </w:rPr>
        <w:t>发</w:t>
      </w:r>
      <w:r>
        <w:rPr>
          <w:rFonts w:hint="eastAsia"/>
          <w:sz w:val="24"/>
        </w:rPr>
        <w:t>出</w:t>
      </w:r>
      <w:r>
        <w:rPr>
          <w:sz w:val="24"/>
        </w:rPr>
        <w:t>控制命令。</w:t>
      </w:r>
    </w:p>
    <w:p w:rsidR="00401570" w:rsidRDefault="00572F2D" w:rsidP="00957DB3">
      <w:pPr>
        <w:rPr>
          <w:sz w:val="24"/>
        </w:rPr>
      </w:pPr>
      <w:r>
        <w:rPr>
          <w:rFonts w:hint="eastAsia"/>
          <w:sz w:val="24"/>
        </w:rPr>
        <w:t xml:space="preserve">                   </w:t>
      </w:r>
      <w:r>
        <w:rPr>
          <w:noProof/>
        </w:rPr>
        <w:drawing>
          <wp:inline distT="0" distB="0" distL="0" distR="0" wp14:anchorId="10B29D38" wp14:editId="60047C44">
            <wp:extent cx="2318697" cy="1776753"/>
            <wp:effectExtent l="76200" t="57150" r="81915" b="90170"/>
            <wp:docPr id="37895" name="Picture 378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34162" cy="1788603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2920C8" w:rsidRDefault="002920C8" w:rsidP="002920C8">
      <w:pPr>
        <w:ind w:firstLine="480"/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手动模式下，可以由控制</w:t>
      </w:r>
      <w:r>
        <w:rPr>
          <w:rFonts w:hint="eastAsia"/>
          <w:sz w:val="24"/>
        </w:rPr>
        <w:t>引擎</w:t>
      </w:r>
      <w:r>
        <w:rPr>
          <w:rFonts w:hint="eastAsia"/>
          <w:sz w:val="24"/>
        </w:rPr>
        <w:t>IAQE</w:t>
      </w:r>
      <w:r>
        <w:rPr>
          <w:rFonts w:hint="eastAsia"/>
          <w:sz w:val="24"/>
        </w:rPr>
        <w:t>手</w:t>
      </w:r>
      <w:r>
        <w:rPr>
          <w:sz w:val="24"/>
        </w:rPr>
        <w:t>动发出</w:t>
      </w:r>
      <w:r>
        <w:rPr>
          <w:rFonts w:hint="eastAsia"/>
          <w:sz w:val="24"/>
        </w:rPr>
        <w:t>ESP</w:t>
      </w:r>
      <w:r>
        <w:rPr>
          <w:rFonts w:hint="eastAsia"/>
          <w:sz w:val="24"/>
        </w:rPr>
        <w:t>开</w:t>
      </w:r>
      <w:r>
        <w:rPr>
          <w:sz w:val="24"/>
        </w:rPr>
        <w:t>关命令。</w:t>
      </w:r>
    </w:p>
    <w:p w:rsidR="002920C8" w:rsidRDefault="002920C8" w:rsidP="002920C8">
      <w:pPr>
        <w:ind w:firstLine="480"/>
        <w:rPr>
          <w:sz w:val="24"/>
        </w:rPr>
      </w:pPr>
      <w:r>
        <w:rPr>
          <w:sz w:val="24"/>
        </w:rPr>
        <w:t xml:space="preserve">                 </w:t>
      </w:r>
    </w:p>
    <w:p w:rsidR="002920C8" w:rsidRDefault="002920C8" w:rsidP="002920C8">
      <w:pPr>
        <w:ind w:firstLineChars="1050" w:firstLine="2205"/>
        <w:rPr>
          <w:sz w:val="24"/>
        </w:rPr>
      </w:pPr>
      <w:r>
        <w:rPr>
          <w:noProof/>
        </w:rPr>
        <w:drawing>
          <wp:inline distT="0" distB="0" distL="0" distR="0" wp14:anchorId="1A48A849" wp14:editId="00B274CF">
            <wp:extent cx="2438659" cy="1854247"/>
            <wp:effectExtent l="76200" t="57150" r="76200" b="88900"/>
            <wp:docPr id="37897" name="Picture 37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57318" cy="1868434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2920C8" w:rsidRDefault="002920C8" w:rsidP="002920C8">
      <w:pPr>
        <w:ind w:firstLine="480"/>
        <w:rPr>
          <w:sz w:val="24"/>
        </w:rPr>
      </w:pPr>
      <w:r>
        <w:rPr>
          <w:rFonts w:hint="eastAsia"/>
          <w:sz w:val="24"/>
        </w:rPr>
        <w:t>一般</w:t>
      </w:r>
      <w:r>
        <w:rPr>
          <w:sz w:val="24"/>
        </w:rPr>
        <w:t>情况下，</w:t>
      </w:r>
      <w:r>
        <w:rPr>
          <w:rFonts w:hint="eastAsia"/>
          <w:sz w:val="24"/>
        </w:rPr>
        <w:t>当静</w:t>
      </w:r>
      <w:r>
        <w:rPr>
          <w:sz w:val="24"/>
        </w:rPr>
        <w:t>电除尘</w:t>
      </w:r>
      <w:r>
        <w:rPr>
          <w:rFonts w:hint="eastAsia"/>
          <w:sz w:val="24"/>
        </w:rPr>
        <w:t>装置</w:t>
      </w:r>
      <w:r>
        <w:rPr>
          <w:rFonts w:hint="eastAsia"/>
          <w:sz w:val="24"/>
        </w:rPr>
        <w:t>ESP</w:t>
      </w:r>
      <w:r>
        <w:rPr>
          <w:rFonts w:hint="eastAsia"/>
          <w:sz w:val="24"/>
        </w:rPr>
        <w:t>运行</w:t>
      </w:r>
      <w:r>
        <w:rPr>
          <w:sz w:val="24"/>
        </w:rPr>
        <w:t>时，清洗</w:t>
      </w:r>
      <w:r>
        <w:rPr>
          <w:rFonts w:hint="eastAsia"/>
          <w:sz w:val="24"/>
        </w:rPr>
        <w:t>装置</w:t>
      </w:r>
      <w:r>
        <w:rPr>
          <w:sz w:val="24"/>
        </w:rPr>
        <w:t>是</w:t>
      </w:r>
      <w:r>
        <w:rPr>
          <w:rFonts w:hint="eastAsia"/>
          <w:sz w:val="24"/>
        </w:rPr>
        <w:t>不</w:t>
      </w:r>
      <w:r>
        <w:rPr>
          <w:sz w:val="24"/>
        </w:rPr>
        <w:t>工作的。</w:t>
      </w:r>
      <w:r>
        <w:rPr>
          <w:rFonts w:hint="eastAsia"/>
          <w:sz w:val="24"/>
        </w:rPr>
        <w:t>在</w:t>
      </w:r>
      <w:r>
        <w:rPr>
          <w:sz w:val="24"/>
        </w:rPr>
        <w:t>特殊的情</w:t>
      </w:r>
      <w:r>
        <w:rPr>
          <w:rFonts w:hint="eastAsia"/>
          <w:sz w:val="24"/>
        </w:rPr>
        <w:t>况</w:t>
      </w:r>
      <w:r>
        <w:rPr>
          <w:sz w:val="24"/>
        </w:rPr>
        <w:t>下，也可以</w:t>
      </w:r>
      <w:r>
        <w:rPr>
          <w:rFonts w:hint="eastAsia"/>
          <w:sz w:val="24"/>
        </w:rPr>
        <w:t>通</w:t>
      </w:r>
      <w:r>
        <w:rPr>
          <w:sz w:val="24"/>
        </w:rPr>
        <w:t>过</w:t>
      </w:r>
      <w:r>
        <w:rPr>
          <w:rFonts w:hint="eastAsia"/>
          <w:sz w:val="24"/>
        </w:rPr>
        <w:t>IAQE</w:t>
      </w:r>
      <w:r>
        <w:rPr>
          <w:rFonts w:hint="eastAsia"/>
          <w:sz w:val="24"/>
        </w:rPr>
        <w:t>把</w:t>
      </w:r>
      <w:r>
        <w:rPr>
          <w:sz w:val="24"/>
        </w:rPr>
        <w:t>清</w:t>
      </w:r>
      <w:r>
        <w:rPr>
          <w:rFonts w:hint="eastAsia"/>
          <w:sz w:val="24"/>
        </w:rPr>
        <w:t>洗</w:t>
      </w:r>
      <w:r>
        <w:rPr>
          <w:sz w:val="24"/>
        </w:rPr>
        <w:t>设备工作模式设置为强制状态，然后，可以通过上位机</w:t>
      </w:r>
      <w:r>
        <w:rPr>
          <w:rFonts w:hint="eastAsia"/>
          <w:sz w:val="24"/>
        </w:rPr>
        <w:t>命令强</w:t>
      </w:r>
      <w:r>
        <w:rPr>
          <w:sz w:val="24"/>
        </w:rPr>
        <w:t>制开</w:t>
      </w:r>
      <w:r>
        <w:rPr>
          <w:rFonts w:hint="eastAsia"/>
          <w:sz w:val="24"/>
        </w:rPr>
        <w:t>或</w:t>
      </w:r>
      <w:r>
        <w:rPr>
          <w:sz w:val="24"/>
        </w:rPr>
        <w:t>者关清洗设备。</w:t>
      </w:r>
    </w:p>
    <w:p w:rsidR="002920C8" w:rsidRPr="002920C8" w:rsidRDefault="002920C8" w:rsidP="002920C8">
      <w:pPr>
        <w:rPr>
          <w:sz w:val="24"/>
        </w:rPr>
      </w:pPr>
      <w:r>
        <w:rPr>
          <w:noProof/>
        </w:rPr>
        <w:drawing>
          <wp:inline distT="0" distB="0" distL="0" distR="0" wp14:anchorId="0756937E" wp14:editId="35329098">
            <wp:extent cx="5274310" cy="1932305"/>
            <wp:effectExtent l="76200" t="57150" r="78740" b="86995"/>
            <wp:docPr id="37898" name="Picture 378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30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401570" w:rsidRDefault="00401570" w:rsidP="00957DB3">
      <w:pPr>
        <w:rPr>
          <w:sz w:val="24"/>
        </w:rPr>
      </w:pPr>
    </w:p>
    <w:p w:rsidR="001E756E" w:rsidRPr="003802DC" w:rsidRDefault="001E756E" w:rsidP="001E756E">
      <w:pPr>
        <w:rPr>
          <w:sz w:val="24"/>
        </w:rPr>
      </w:pPr>
    </w:p>
    <w:p w:rsidR="001E756E" w:rsidRPr="00A25A74" w:rsidRDefault="001E756E" w:rsidP="001E756E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1" w:name="_Toc442360361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3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趋势</w:t>
      </w:r>
      <w:bookmarkEnd w:id="11"/>
      <w:r>
        <w:rPr>
          <w:rFonts w:hint="eastAsia"/>
          <w:sz w:val="24"/>
          <w:szCs w:val="24"/>
        </w:rPr>
        <w:t xml:space="preserve">    </w:t>
      </w:r>
    </w:p>
    <w:p w:rsidR="00387942" w:rsidRDefault="00387942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在</w:t>
      </w:r>
      <w:r>
        <w:rPr>
          <w:sz w:val="24"/>
        </w:rPr>
        <w:t>趋势功能模块中，</w:t>
      </w:r>
      <w:r>
        <w:rPr>
          <w:rFonts w:hint="eastAsia"/>
          <w:sz w:val="24"/>
        </w:rPr>
        <w:t>可</w:t>
      </w:r>
      <w:r>
        <w:rPr>
          <w:sz w:val="24"/>
        </w:rPr>
        <w:t>以调取</w:t>
      </w:r>
      <w:r>
        <w:rPr>
          <w:rFonts w:hint="eastAsia"/>
          <w:sz w:val="24"/>
        </w:rPr>
        <w:t>每</w:t>
      </w:r>
      <w:r>
        <w:rPr>
          <w:sz w:val="24"/>
        </w:rPr>
        <w:t>个控制单元任意时段的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历</w:t>
      </w:r>
      <w:r>
        <w:rPr>
          <w:sz w:val="24"/>
        </w:rPr>
        <w:t>史值，以</w:t>
      </w:r>
      <w:r>
        <w:rPr>
          <w:sz w:val="24"/>
        </w:rPr>
        <w:lastRenderedPageBreak/>
        <w:t>及各设备</w:t>
      </w:r>
      <w:r>
        <w:rPr>
          <w:rFonts w:hint="eastAsia"/>
          <w:sz w:val="24"/>
        </w:rPr>
        <w:t>历</w:t>
      </w:r>
      <w:r>
        <w:rPr>
          <w:sz w:val="24"/>
        </w:rPr>
        <w:t>史</w:t>
      </w:r>
      <w:r>
        <w:rPr>
          <w:rFonts w:hint="eastAsia"/>
          <w:sz w:val="24"/>
        </w:rPr>
        <w:t>运行</w:t>
      </w:r>
      <w:r>
        <w:rPr>
          <w:sz w:val="24"/>
        </w:rPr>
        <w:t>记录</w:t>
      </w:r>
      <w:r>
        <w:rPr>
          <w:rFonts w:hint="eastAsia"/>
          <w:sz w:val="24"/>
        </w:rPr>
        <w:t>。</w:t>
      </w:r>
    </w:p>
    <w:p w:rsidR="00387942" w:rsidRDefault="00387942" w:rsidP="00957DB3">
      <w:pPr>
        <w:rPr>
          <w:sz w:val="24"/>
        </w:rPr>
      </w:pPr>
    </w:p>
    <w:p w:rsidR="001E756E" w:rsidRPr="0058441D" w:rsidRDefault="00387942" w:rsidP="00957DB3">
      <w:pPr>
        <w:rPr>
          <w:sz w:val="24"/>
          <w14:shadow w14:blurRad="50800" w14:dist="50800" w14:dir="5400000" w14:sx="0" w14:sy="0" w14:kx="0" w14:ky="0" w14:algn="ctr">
            <w14:srgbClr w14:val="00B050"/>
          </w14:shadow>
        </w:rPr>
      </w:pPr>
      <w:r>
        <w:rPr>
          <w:noProof/>
        </w:rPr>
        <w:drawing>
          <wp:inline distT="0" distB="0" distL="0" distR="0" wp14:anchorId="6998D33F" wp14:editId="5BB7BDEE">
            <wp:extent cx="5274310" cy="2623185"/>
            <wp:effectExtent l="76200" t="57150" r="78740" b="100965"/>
            <wp:docPr id="37900" name="Picture 37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  <a:effectLst>
                      <a:outerShdw blurRad="50800" dist="25400" dir="5400000" algn="ctr" rotWithShape="0">
                        <a:srgbClr val="00B050"/>
                      </a:outerShdw>
                    </a:effectLst>
                  </pic:spPr>
                </pic:pic>
              </a:graphicData>
            </a:graphic>
          </wp:inline>
        </w:drawing>
      </w:r>
    </w:p>
    <w:p w:rsidR="00387942" w:rsidRPr="003802DC" w:rsidRDefault="00387942" w:rsidP="00387942">
      <w:pPr>
        <w:rPr>
          <w:sz w:val="24"/>
        </w:rPr>
      </w:pPr>
    </w:p>
    <w:p w:rsidR="00387942" w:rsidRPr="00A25A74" w:rsidRDefault="00387942" w:rsidP="00387942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2" w:name="_Toc442360362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4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能耗</w:t>
      </w:r>
      <w:r>
        <w:rPr>
          <w:sz w:val="24"/>
          <w:szCs w:val="24"/>
        </w:rPr>
        <w:t>报告</w:t>
      </w:r>
      <w:bookmarkEnd w:id="12"/>
      <w:r>
        <w:rPr>
          <w:rFonts w:hint="eastAsia"/>
          <w:sz w:val="24"/>
          <w:szCs w:val="24"/>
        </w:rPr>
        <w:t xml:space="preserve">    </w:t>
      </w:r>
    </w:p>
    <w:p w:rsidR="001E756E" w:rsidRDefault="00387942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根据</w:t>
      </w:r>
      <w:r>
        <w:rPr>
          <w:sz w:val="24"/>
        </w:rPr>
        <w:t>各单元</w:t>
      </w:r>
      <w:r>
        <w:rPr>
          <w:rFonts w:hint="eastAsia"/>
          <w:sz w:val="24"/>
        </w:rPr>
        <w:t>ESP</w:t>
      </w:r>
      <w:r>
        <w:rPr>
          <w:rFonts w:hint="eastAsia"/>
          <w:sz w:val="24"/>
        </w:rPr>
        <w:t>及</w:t>
      </w:r>
      <w:r>
        <w:rPr>
          <w:sz w:val="24"/>
        </w:rPr>
        <w:t>清洗</w:t>
      </w:r>
      <w:r>
        <w:rPr>
          <w:rFonts w:hint="eastAsia"/>
          <w:sz w:val="24"/>
        </w:rPr>
        <w:t>设备</w:t>
      </w:r>
      <w:r>
        <w:rPr>
          <w:sz w:val="24"/>
        </w:rPr>
        <w:t>的运行时间，</w:t>
      </w:r>
      <w:r>
        <w:rPr>
          <w:rFonts w:hint="eastAsia"/>
          <w:sz w:val="24"/>
        </w:rPr>
        <w:t>可</w:t>
      </w:r>
      <w:r>
        <w:rPr>
          <w:sz w:val="24"/>
        </w:rPr>
        <w:t>以积算出系统内各设备的电耗情</w:t>
      </w:r>
      <w:r>
        <w:rPr>
          <w:rFonts w:hint="eastAsia"/>
          <w:sz w:val="24"/>
        </w:rPr>
        <w:t>况</w:t>
      </w:r>
      <w:r>
        <w:rPr>
          <w:sz w:val="24"/>
        </w:rPr>
        <w:t>，生成</w:t>
      </w:r>
      <w:r>
        <w:rPr>
          <w:rFonts w:hint="eastAsia"/>
          <w:sz w:val="24"/>
        </w:rPr>
        <w:t>能耗</w:t>
      </w:r>
      <w:r>
        <w:rPr>
          <w:sz w:val="24"/>
        </w:rPr>
        <w:t>报告。</w:t>
      </w:r>
      <w:r>
        <w:rPr>
          <w:rFonts w:hint="eastAsia"/>
          <w:sz w:val="24"/>
        </w:rPr>
        <w:t>能耗</w:t>
      </w:r>
      <w:r>
        <w:rPr>
          <w:sz w:val="24"/>
        </w:rPr>
        <w:t>报告可以以</w:t>
      </w:r>
      <w:r>
        <w:rPr>
          <w:rFonts w:hint="eastAsia"/>
          <w:sz w:val="24"/>
        </w:rPr>
        <w:t>E</w:t>
      </w:r>
      <w:r>
        <w:rPr>
          <w:sz w:val="24"/>
        </w:rPr>
        <w:t>xcel</w:t>
      </w:r>
      <w:r>
        <w:rPr>
          <w:rFonts w:hint="eastAsia"/>
          <w:sz w:val="24"/>
        </w:rPr>
        <w:t>格</w:t>
      </w:r>
      <w:r>
        <w:rPr>
          <w:sz w:val="24"/>
        </w:rPr>
        <w:t>式导出。</w:t>
      </w:r>
    </w:p>
    <w:p w:rsidR="001E756E" w:rsidRDefault="001E756E" w:rsidP="00957DB3">
      <w:pPr>
        <w:rPr>
          <w:sz w:val="24"/>
        </w:rPr>
      </w:pPr>
    </w:p>
    <w:p w:rsidR="001E756E" w:rsidRDefault="00A0126E" w:rsidP="00957DB3">
      <w:pPr>
        <w:rPr>
          <w:sz w:val="24"/>
        </w:rPr>
      </w:pPr>
      <w:r w:rsidRPr="00A0126E">
        <w:rPr>
          <w:noProof/>
          <w:sz w:val="24"/>
        </w:rPr>
        <w:drawing>
          <wp:inline distT="0" distB="0" distL="0" distR="0" wp14:anchorId="56F6F2A7" wp14:editId="72B3BCFE">
            <wp:extent cx="5274310" cy="2663190"/>
            <wp:effectExtent l="76200" t="57150" r="78740" b="99060"/>
            <wp:docPr id="37902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190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1E756E" w:rsidRDefault="001E756E" w:rsidP="00957DB3">
      <w:pPr>
        <w:rPr>
          <w:sz w:val="24"/>
        </w:rPr>
      </w:pPr>
    </w:p>
    <w:p w:rsidR="00A0126E" w:rsidRPr="003802DC" w:rsidRDefault="00A0126E" w:rsidP="00A0126E">
      <w:pPr>
        <w:rPr>
          <w:sz w:val="24"/>
        </w:rPr>
      </w:pPr>
    </w:p>
    <w:p w:rsidR="00A0126E" w:rsidRPr="00A25A74" w:rsidRDefault="00A0126E" w:rsidP="00A0126E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3" w:name="_Toc442360363"/>
      <w:r>
        <w:rPr>
          <w:rFonts w:ascii="宋体" w:eastAsia="宋体" w:hAnsi="宋体"/>
          <w:bCs w:val="0"/>
          <w:caps/>
          <w:kern w:val="28"/>
          <w:sz w:val="24"/>
          <w:szCs w:val="24"/>
        </w:rPr>
        <w:lastRenderedPageBreak/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5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 w:rsidR="00012462">
        <w:rPr>
          <w:sz w:val="24"/>
          <w:szCs w:val="24"/>
        </w:rPr>
        <w:t>PM2.5</w:t>
      </w:r>
      <w:r w:rsidR="00012462">
        <w:rPr>
          <w:rFonts w:hint="eastAsia"/>
          <w:sz w:val="24"/>
          <w:szCs w:val="24"/>
        </w:rPr>
        <w:t>浓度报告</w:t>
      </w:r>
      <w:bookmarkEnd w:id="13"/>
    </w:p>
    <w:p w:rsidR="001E756E" w:rsidRDefault="00B316FD" w:rsidP="00012462">
      <w:pPr>
        <w:ind w:firstLine="480"/>
        <w:rPr>
          <w:sz w:val="24"/>
        </w:rPr>
      </w:pP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浓度</w:t>
      </w:r>
      <w:r>
        <w:rPr>
          <w:sz w:val="24"/>
        </w:rPr>
        <w:t>报告模</w:t>
      </w:r>
      <w:r>
        <w:rPr>
          <w:rFonts w:hint="eastAsia"/>
          <w:sz w:val="24"/>
        </w:rPr>
        <w:t>块</w:t>
      </w:r>
      <w:r>
        <w:rPr>
          <w:sz w:val="24"/>
        </w:rPr>
        <w:t>中，</w:t>
      </w:r>
      <w:r w:rsidR="00012462">
        <w:rPr>
          <w:sz w:val="24"/>
        </w:rPr>
        <w:t>可以</w:t>
      </w:r>
      <w:r>
        <w:rPr>
          <w:rFonts w:hint="eastAsia"/>
          <w:sz w:val="24"/>
        </w:rPr>
        <w:t>生</w:t>
      </w:r>
      <w:r>
        <w:rPr>
          <w:sz w:val="24"/>
        </w:rPr>
        <w:t>成</w:t>
      </w:r>
      <w:r w:rsidR="00012462">
        <w:rPr>
          <w:rFonts w:hint="eastAsia"/>
          <w:sz w:val="24"/>
        </w:rPr>
        <w:t>包</w:t>
      </w:r>
      <w:r w:rsidR="00012462">
        <w:rPr>
          <w:sz w:val="24"/>
        </w:rPr>
        <w:t>含</w:t>
      </w:r>
      <w:r w:rsidR="00012462">
        <w:rPr>
          <w:rFonts w:hint="eastAsia"/>
          <w:sz w:val="24"/>
        </w:rPr>
        <w:t>官</w:t>
      </w:r>
      <w:r w:rsidR="00012462">
        <w:rPr>
          <w:sz w:val="24"/>
        </w:rPr>
        <w:t>方公布的</w:t>
      </w:r>
      <w:r>
        <w:rPr>
          <w:rFonts w:hint="eastAsia"/>
          <w:sz w:val="24"/>
        </w:rPr>
        <w:t>P</w:t>
      </w:r>
      <w:r>
        <w:rPr>
          <w:sz w:val="24"/>
        </w:rPr>
        <w:t>M2.5</w:t>
      </w:r>
      <w:r w:rsidR="00012462">
        <w:rPr>
          <w:sz w:val="24"/>
        </w:rPr>
        <w:t>以及本系统内各区域监测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PM2.5</w:t>
      </w:r>
      <w:r>
        <w:rPr>
          <w:rFonts w:hint="eastAsia"/>
          <w:sz w:val="24"/>
        </w:rPr>
        <w:t>浓度</w:t>
      </w:r>
      <w:r>
        <w:rPr>
          <w:sz w:val="24"/>
        </w:rPr>
        <w:t>值</w:t>
      </w:r>
      <w:r>
        <w:rPr>
          <w:rFonts w:hint="eastAsia"/>
          <w:sz w:val="24"/>
        </w:rPr>
        <w:t>汇</w:t>
      </w:r>
      <w:r>
        <w:rPr>
          <w:sz w:val="24"/>
        </w:rPr>
        <w:t>总</w:t>
      </w:r>
      <w:r>
        <w:rPr>
          <w:rFonts w:hint="eastAsia"/>
          <w:sz w:val="24"/>
        </w:rPr>
        <w:t>监测</w:t>
      </w:r>
      <w:r>
        <w:rPr>
          <w:sz w:val="24"/>
        </w:rPr>
        <w:t>报告。</w:t>
      </w:r>
      <w:r>
        <w:rPr>
          <w:rFonts w:hint="eastAsia"/>
          <w:sz w:val="24"/>
        </w:rPr>
        <w:t>报告</w:t>
      </w:r>
      <w:r>
        <w:rPr>
          <w:sz w:val="24"/>
        </w:rPr>
        <w:t>可以以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格式</w:t>
      </w:r>
      <w:r>
        <w:rPr>
          <w:sz w:val="24"/>
        </w:rPr>
        <w:t>导出。</w:t>
      </w:r>
    </w:p>
    <w:p w:rsidR="00B316FD" w:rsidRDefault="00964374" w:rsidP="00AC6F33">
      <w:pPr>
        <w:rPr>
          <w:sz w:val="24"/>
        </w:rPr>
      </w:pPr>
      <w:r w:rsidRPr="00964374">
        <w:rPr>
          <w:noProof/>
          <w:sz w:val="24"/>
        </w:rPr>
        <w:drawing>
          <wp:inline distT="0" distB="0" distL="0" distR="0" wp14:anchorId="5CE4FEF8" wp14:editId="57530FEE">
            <wp:extent cx="5274310" cy="1915795"/>
            <wp:effectExtent l="76200" t="57150" r="78740" b="103505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5795"/>
                    </a:xfrm>
                    <a:prstGeom prst="rect">
                      <a:avLst/>
                    </a:prstGeom>
                    <a:ln>
                      <a:solidFill>
                        <a:srgbClr val="00000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012462" w:rsidRDefault="00012462" w:rsidP="00012462">
      <w:pPr>
        <w:ind w:firstLine="480"/>
        <w:rPr>
          <w:sz w:val="24"/>
        </w:rPr>
      </w:pPr>
    </w:p>
    <w:p w:rsidR="00012462" w:rsidRPr="00012462" w:rsidRDefault="00012462" w:rsidP="00012462">
      <w:pPr>
        <w:ind w:firstLine="480"/>
        <w:rPr>
          <w:sz w:val="24"/>
        </w:rPr>
      </w:pPr>
    </w:p>
    <w:p w:rsidR="00B316FD" w:rsidRPr="003802DC" w:rsidRDefault="00B316FD" w:rsidP="00B316FD">
      <w:pPr>
        <w:rPr>
          <w:sz w:val="24"/>
        </w:rPr>
      </w:pPr>
    </w:p>
    <w:p w:rsidR="00B316FD" w:rsidRPr="00A25A74" w:rsidRDefault="00B316FD" w:rsidP="00B316FD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4" w:name="_Toc442360364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6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报警</w:t>
      </w:r>
      <w:bookmarkEnd w:id="14"/>
    </w:p>
    <w:p w:rsidR="00532703" w:rsidRDefault="00532703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报警</w:t>
      </w:r>
      <w:r>
        <w:rPr>
          <w:sz w:val="24"/>
        </w:rPr>
        <w:t>功能模块可以实时</w:t>
      </w:r>
      <w:r>
        <w:rPr>
          <w:rFonts w:hint="eastAsia"/>
          <w:sz w:val="24"/>
        </w:rPr>
        <w:t>监测</w:t>
      </w:r>
      <w:r>
        <w:rPr>
          <w:sz w:val="24"/>
        </w:rPr>
        <w:t>系统内各设备运行</w:t>
      </w:r>
      <w:r>
        <w:rPr>
          <w:rFonts w:hint="eastAsia"/>
          <w:sz w:val="24"/>
        </w:rPr>
        <w:t>的</w:t>
      </w:r>
      <w:r>
        <w:rPr>
          <w:sz w:val="24"/>
        </w:rPr>
        <w:t>异常</w:t>
      </w:r>
      <w:r>
        <w:rPr>
          <w:rFonts w:hint="eastAsia"/>
          <w:sz w:val="24"/>
        </w:rPr>
        <w:t>情</w:t>
      </w:r>
      <w:r>
        <w:rPr>
          <w:sz w:val="24"/>
        </w:rPr>
        <w:t>况</w:t>
      </w:r>
      <w:r>
        <w:rPr>
          <w:rFonts w:hint="eastAsia"/>
          <w:sz w:val="24"/>
        </w:rPr>
        <w:t>以</w:t>
      </w:r>
      <w:r>
        <w:rPr>
          <w:sz w:val="24"/>
        </w:rPr>
        <w:t>及报警信息，提醒管理员对异常设</w:t>
      </w:r>
      <w:r>
        <w:rPr>
          <w:rFonts w:hint="eastAsia"/>
          <w:sz w:val="24"/>
        </w:rPr>
        <w:t>备</w:t>
      </w:r>
      <w:r>
        <w:rPr>
          <w:sz w:val="24"/>
        </w:rPr>
        <w:t>进行处理。</w:t>
      </w:r>
    </w:p>
    <w:p w:rsidR="001E756E" w:rsidRDefault="006E3571" w:rsidP="00957DB3">
      <w:pPr>
        <w:rPr>
          <w:sz w:val="24"/>
        </w:rPr>
      </w:pPr>
      <w:r>
        <w:rPr>
          <w:noProof/>
        </w:rPr>
        <w:drawing>
          <wp:inline distT="0" distB="0" distL="0" distR="0" wp14:anchorId="5574F8EE" wp14:editId="0123D4C7">
            <wp:extent cx="5274310" cy="1783715"/>
            <wp:effectExtent l="76200" t="57150" r="78740" b="102235"/>
            <wp:docPr id="37908" name="Picture 37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371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C256B8" w:rsidRPr="003802DC" w:rsidRDefault="00C256B8" w:rsidP="00C256B8">
      <w:pPr>
        <w:rPr>
          <w:sz w:val="24"/>
        </w:rPr>
      </w:pPr>
    </w:p>
    <w:p w:rsidR="00C256B8" w:rsidRPr="00A25A74" w:rsidRDefault="00C256B8" w:rsidP="00C256B8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5" w:name="_Toc442360365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7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报警频率</w:t>
      </w:r>
      <w:r>
        <w:rPr>
          <w:sz w:val="24"/>
          <w:szCs w:val="24"/>
        </w:rPr>
        <w:t>报告</w:t>
      </w:r>
      <w:bookmarkEnd w:id="15"/>
    </w:p>
    <w:p w:rsidR="00C256B8" w:rsidRDefault="00C256B8" w:rsidP="00957DB3">
      <w:pPr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各</w:t>
      </w:r>
      <w:r>
        <w:rPr>
          <w:sz w:val="24"/>
        </w:rPr>
        <w:t>单元设备的报警频率</w:t>
      </w:r>
      <w:r>
        <w:rPr>
          <w:rFonts w:hint="eastAsia"/>
          <w:sz w:val="24"/>
        </w:rPr>
        <w:t>汇</w:t>
      </w:r>
      <w:r>
        <w:rPr>
          <w:sz w:val="24"/>
        </w:rPr>
        <w:t>总，生成报警频率报告，</w:t>
      </w:r>
      <w:r>
        <w:rPr>
          <w:rFonts w:hint="eastAsia"/>
          <w:sz w:val="24"/>
        </w:rPr>
        <w:t>可</w:t>
      </w:r>
      <w:r>
        <w:rPr>
          <w:sz w:val="24"/>
        </w:rPr>
        <w:t>对</w:t>
      </w:r>
      <w:r>
        <w:rPr>
          <w:rFonts w:hint="eastAsia"/>
          <w:sz w:val="24"/>
        </w:rPr>
        <w:t>报警</w:t>
      </w:r>
      <w:r>
        <w:rPr>
          <w:sz w:val="24"/>
        </w:rPr>
        <w:t>频率高的设备进行重</w:t>
      </w:r>
      <w:r>
        <w:rPr>
          <w:rFonts w:hint="eastAsia"/>
          <w:sz w:val="24"/>
        </w:rPr>
        <w:t>点</w:t>
      </w:r>
      <w:r>
        <w:rPr>
          <w:sz w:val="24"/>
        </w:rPr>
        <w:t>关注</w:t>
      </w:r>
      <w:r>
        <w:rPr>
          <w:rFonts w:hint="eastAsia"/>
          <w:sz w:val="24"/>
        </w:rPr>
        <w:t>，</w:t>
      </w:r>
      <w:r>
        <w:rPr>
          <w:sz w:val="24"/>
        </w:rPr>
        <w:t>必要时可进行</w:t>
      </w:r>
      <w:r w:rsidR="00BC6DCD">
        <w:rPr>
          <w:rFonts w:hint="eastAsia"/>
          <w:sz w:val="24"/>
        </w:rPr>
        <w:t>维</w:t>
      </w:r>
      <w:r w:rsidR="00BC6DCD">
        <w:rPr>
          <w:sz w:val="24"/>
        </w:rPr>
        <w:t>修</w:t>
      </w:r>
      <w:r>
        <w:rPr>
          <w:rFonts w:hint="eastAsia"/>
          <w:sz w:val="24"/>
        </w:rPr>
        <w:t>改</w:t>
      </w:r>
      <w:r>
        <w:rPr>
          <w:sz w:val="24"/>
        </w:rPr>
        <w:t>造处理。</w:t>
      </w:r>
    </w:p>
    <w:p w:rsidR="00C256B8" w:rsidRDefault="00272247" w:rsidP="00957DB3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5450D627" wp14:editId="7D7D0D71">
            <wp:extent cx="5274310" cy="1416685"/>
            <wp:effectExtent l="76200" t="57150" r="78740" b="88265"/>
            <wp:docPr id="38046" name="Picture 38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668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C256B8" w:rsidRDefault="00C256B8" w:rsidP="00957DB3">
      <w:pPr>
        <w:rPr>
          <w:sz w:val="24"/>
        </w:rPr>
      </w:pPr>
    </w:p>
    <w:p w:rsidR="003560E5" w:rsidRPr="003802DC" w:rsidRDefault="003560E5" w:rsidP="003560E5">
      <w:pPr>
        <w:rPr>
          <w:sz w:val="24"/>
        </w:rPr>
      </w:pPr>
    </w:p>
    <w:p w:rsidR="003560E5" w:rsidRPr="00A25A74" w:rsidRDefault="003560E5" w:rsidP="003560E5">
      <w:pPr>
        <w:pStyle w:val="Heading2"/>
        <w:rPr>
          <w:rFonts w:ascii="宋体" w:eastAsia="宋体" w:hAnsi="宋体"/>
          <w:bCs w:val="0"/>
          <w:caps/>
          <w:kern w:val="28"/>
          <w:sz w:val="24"/>
          <w:szCs w:val="24"/>
        </w:rPr>
      </w:pPr>
      <w:bookmarkStart w:id="16" w:name="_Toc442360366"/>
      <w:r>
        <w:rPr>
          <w:rFonts w:ascii="宋体" w:eastAsia="宋体" w:hAnsi="宋体"/>
          <w:bCs w:val="0"/>
          <w:caps/>
          <w:kern w:val="28"/>
          <w:sz w:val="24"/>
          <w:szCs w:val="24"/>
        </w:rPr>
        <w:t>2</w:t>
      </w:r>
      <w:r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>.3.</w:t>
      </w:r>
      <w:r>
        <w:rPr>
          <w:rFonts w:ascii="宋体" w:eastAsia="宋体" w:hAnsi="宋体"/>
          <w:bCs w:val="0"/>
          <w:caps/>
          <w:kern w:val="28"/>
          <w:sz w:val="24"/>
          <w:szCs w:val="24"/>
        </w:rPr>
        <w:t>8</w:t>
      </w:r>
      <w:r w:rsidRPr="00A25A74">
        <w:rPr>
          <w:rFonts w:ascii="宋体" w:eastAsia="宋体" w:hAnsi="宋体" w:hint="eastAsia"/>
          <w:bCs w:val="0"/>
          <w:caps/>
          <w:kern w:val="28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设置</w:t>
      </w:r>
      <w:bookmarkEnd w:id="16"/>
    </w:p>
    <w:p w:rsidR="00C256B8" w:rsidRDefault="00894954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>IAQ Keeper</w:t>
      </w:r>
      <w:r>
        <w:rPr>
          <w:sz w:val="24"/>
        </w:rPr>
        <w:t>系统内</w:t>
      </w:r>
      <w:r>
        <w:rPr>
          <w:rFonts w:hint="eastAsia"/>
          <w:sz w:val="24"/>
        </w:rPr>
        <w:t>各区域信</w:t>
      </w:r>
      <w:r>
        <w:rPr>
          <w:sz w:val="24"/>
        </w:rPr>
        <w:t>息</w:t>
      </w:r>
      <w:r>
        <w:rPr>
          <w:rFonts w:hint="eastAsia"/>
          <w:sz w:val="24"/>
        </w:rPr>
        <w:t>的</w:t>
      </w:r>
      <w:r>
        <w:rPr>
          <w:sz w:val="24"/>
        </w:rPr>
        <w:t>定义以及各空气处理</w:t>
      </w:r>
      <w:r>
        <w:rPr>
          <w:rFonts w:hint="eastAsia"/>
          <w:sz w:val="24"/>
        </w:rPr>
        <w:t>单元控制设备</w:t>
      </w:r>
      <w:r>
        <w:rPr>
          <w:sz w:val="24"/>
        </w:rPr>
        <w:t>的</w:t>
      </w:r>
      <w:r>
        <w:rPr>
          <w:rFonts w:hint="eastAsia"/>
          <w:sz w:val="24"/>
        </w:rPr>
        <w:t>配</w:t>
      </w:r>
      <w:r>
        <w:rPr>
          <w:sz w:val="24"/>
        </w:rPr>
        <w:t>置</w:t>
      </w:r>
      <w:r>
        <w:rPr>
          <w:rFonts w:hint="eastAsia"/>
          <w:sz w:val="24"/>
        </w:rPr>
        <w:t>均</w:t>
      </w:r>
      <w:r>
        <w:rPr>
          <w:sz w:val="24"/>
        </w:rPr>
        <w:t>在系统设置</w:t>
      </w:r>
      <w:r>
        <w:rPr>
          <w:rFonts w:hint="eastAsia"/>
          <w:sz w:val="24"/>
        </w:rPr>
        <w:t>功能</w:t>
      </w:r>
      <w:r>
        <w:rPr>
          <w:sz w:val="24"/>
        </w:rPr>
        <w:t>模块中完成。</w:t>
      </w:r>
    </w:p>
    <w:p w:rsidR="003560E5" w:rsidRDefault="00894954" w:rsidP="00957DB3"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>1</w:t>
      </w:r>
      <w:r>
        <w:rPr>
          <w:sz w:val="24"/>
        </w:rPr>
        <w:t>）区域</w:t>
      </w:r>
    </w:p>
    <w:p w:rsidR="003560E5" w:rsidRPr="00894954" w:rsidRDefault="00894954" w:rsidP="00957DB3">
      <w:pPr>
        <w:rPr>
          <w:sz w:val="24"/>
        </w:rPr>
      </w:pPr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根</w:t>
      </w:r>
      <w:r>
        <w:rPr>
          <w:sz w:val="24"/>
        </w:rPr>
        <w:t>据</w:t>
      </w:r>
      <w:r>
        <w:rPr>
          <w:rFonts w:hint="eastAsia"/>
          <w:sz w:val="24"/>
        </w:rPr>
        <w:t>项</w:t>
      </w:r>
      <w:r>
        <w:rPr>
          <w:sz w:val="24"/>
        </w:rPr>
        <w:t>目的实际</w:t>
      </w:r>
      <w:r>
        <w:rPr>
          <w:rFonts w:hint="eastAsia"/>
          <w:sz w:val="24"/>
        </w:rPr>
        <w:t>物理</w:t>
      </w:r>
      <w:r>
        <w:rPr>
          <w:sz w:val="24"/>
        </w:rPr>
        <w:t>位置及</w:t>
      </w:r>
      <w:r>
        <w:rPr>
          <w:rFonts w:hint="eastAsia"/>
          <w:sz w:val="24"/>
        </w:rPr>
        <w:t>空气</w:t>
      </w:r>
      <w:r>
        <w:rPr>
          <w:sz w:val="24"/>
        </w:rPr>
        <w:t>处理设备分布情况</w:t>
      </w:r>
      <w:r>
        <w:rPr>
          <w:rFonts w:hint="eastAsia"/>
          <w:sz w:val="24"/>
        </w:rPr>
        <w:t>定义</w:t>
      </w:r>
      <w:r>
        <w:rPr>
          <w:sz w:val="24"/>
        </w:rPr>
        <w:t>区域</w:t>
      </w:r>
      <w:r>
        <w:rPr>
          <w:rFonts w:hint="eastAsia"/>
          <w:sz w:val="24"/>
        </w:rPr>
        <w:t>。</w:t>
      </w:r>
      <w:bookmarkStart w:id="17" w:name="_GoBack"/>
      <w:bookmarkEnd w:id="17"/>
    </w:p>
    <w:p w:rsidR="003560E5" w:rsidRPr="00894954" w:rsidRDefault="003560E5" w:rsidP="00957DB3">
      <w:pPr>
        <w:rPr>
          <w:sz w:val="24"/>
        </w:rPr>
      </w:pPr>
    </w:p>
    <w:p w:rsidR="003560E5" w:rsidRDefault="003560E5" w:rsidP="00957DB3">
      <w:pPr>
        <w:rPr>
          <w:sz w:val="24"/>
        </w:rPr>
      </w:pPr>
    </w:p>
    <w:p w:rsidR="003560E5" w:rsidRDefault="003560E5" w:rsidP="00894954">
      <w:pPr>
        <w:rPr>
          <w:sz w:val="24"/>
        </w:rPr>
      </w:pPr>
      <w:r>
        <w:rPr>
          <w:noProof/>
        </w:rPr>
        <w:drawing>
          <wp:inline distT="0" distB="0" distL="0" distR="0" wp14:anchorId="0073F5CE" wp14:editId="67CC28DF">
            <wp:extent cx="2399385" cy="1414903"/>
            <wp:effectExtent l="76200" t="57150" r="77470" b="90170"/>
            <wp:docPr id="37909" name="Picture 379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33147" cy="1434812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  <w:r w:rsidR="00894954">
        <w:rPr>
          <w:rFonts w:hint="eastAsia"/>
          <w:sz w:val="24"/>
        </w:rPr>
        <w:t xml:space="preserve"> </w:t>
      </w:r>
      <w:r w:rsidR="00894954">
        <w:rPr>
          <w:sz w:val="24"/>
        </w:rPr>
        <w:t xml:space="preserve"> </w:t>
      </w:r>
      <w:r w:rsidR="00894954">
        <w:rPr>
          <w:noProof/>
        </w:rPr>
        <w:drawing>
          <wp:inline distT="0" distB="0" distL="0" distR="0" wp14:anchorId="44604D9B" wp14:editId="0AC9BCF1">
            <wp:extent cx="2370125" cy="1200256"/>
            <wp:effectExtent l="76200" t="57150" r="68580" b="95250"/>
            <wp:docPr id="37910" name="Picture 37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83531" cy="120704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ffectLst>
                      <a:outerShdw blurRad="50800" dist="25400" dir="5400000" algn="ctr" rotWithShape="0">
                        <a:srgbClr val="0070C0"/>
                      </a:outerShdw>
                    </a:effectLst>
                  </pic:spPr>
                </pic:pic>
              </a:graphicData>
            </a:graphic>
          </wp:inline>
        </w:drawing>
      </w:r>
    </w:p>
    <w:p w:rsidR="00894954" w:rsidRDefault="00894954" w:rsidP="00894954">
      <w:pPr>
        <w:rPr>
          <w:sz w:val="24"/>
        </w:rPr>
      </w:pPr>
    </w:p>
    <w:p w:rsidR="002A2E1B" w:rsidRDefault="00894954" w:rsidP="00A34518">
      <w:pPr>
        <w:ind w:left="600" w:hangingChars="250" w:hanging="600"/>
      </w:pPr>
      <w:r>
        <w:rPr>
          <w:sz w:val="24"/>
        </w:rPr>
        <w:t xml:space="preserve">    2</w:t>
      </w:r>
      <w:r>
        <w:rPr>
          <w:sz w:val="24"/>
        </w:rPr>
        <w:t>）</w:t>
      </w:r>
      <w:r>
        <w:rPr>
          <w:rFonts w:hint="eastAsia"/>
          <w:sz w:val="24"/>
        </w:rPr>
        <w:t>设备</w:t>
      </w:r>
      <w:r>
        <w:rPr>
          <w:sz w:val="24"/>
        </w:rPr>
        <w:br/>
      </w:r>
      <w:r w:rsidR="002A2E1B">
        <w:rPr>
          <w:rFonts w:hint="eastAsia"/>
        </w:rPr>
        <w:t>在</w:t>
      </w:r>
      <w:r w:rsidR="002A2E1B">
        <w:t>设备选</w:t>
      </w:r>
      <w:r w:rsidR="002A2E1B">
        <w:rPr>
          <w:rFonts w:hint="eastAsia"/>
        </w:rPr>
        <w:t>项</w:t>
      </w:r>
      <w:r w:rsidR="002A2E1B">
        <w:t>，</w:t>
      </w:r>
      <w:r w:rsidR="005333CA">
        <w:rPr>
          <w:rFonts w:hint="eastAsia"/>
        </w:rPr>
        <w:t>可</w:t>
      </w:r>
      <w:r w:rsidR="005333CA">
        <w:t>以添加编辑设备。</w:t>
      </w:r>
    </w:p>
    <w:p w:rsidR="002A2E1B" w:rsidRDefault="002A2E1B" w:rsidP="00A34518">
      <w:pPr>
        <w:ind w:left="525" w:hangingChars="250" w:hanging="525"/>
      </w:pPr>
    </w:p>
    <w:p w:rsidR="00894954" w:rsidRDefault="00A34518" w:rsidP="00A34518">
      <w:pPr>
        <w:ind w:left="525" w:hangingChars="250" w:hanging="525"/>
        <w:rPr>
          <w:sz w:val="24"/>
        </w:rPr>
      </w:pPr>
      <w:r>
        <w:object w:dxaOrig="11062" w:dyaOrig="5745">
          <v:shape id="_x0000_i1029" type="#_x0000_t75" style="width:415.1pt;height:215.35pt" o:ole="">
            <v:imagedata r:id="rId33" o:title=""/>
          </v:shape>
          <o:OLEObject Type="Embed" ProgID="Visio.Drawing.11" ShapeID="_x0000_i1029" DrawAspect="Content" ObjectID="_1516105893" r:id="rId34"/>
        </w:object>
      </w:r>
    </w:p>
    <w:p w:rsidR="003560E5" w:rsidRDefault="00A34518" w:rsidP="00957DB3">
      <w:pPr>
        <w:rPr>
          <w:sz w:val="24"/>
        </w:rPr>
      </w:pPr>
      <w:r>
        <w:rPr>
          <w:rFonts w:hint="eastAsia"/>
          <w:sz w:val="24"/>
        </w:rPr>
        <w:t xml:space="preserve">   </w:t>
      </w:r>
    </w:p>
    <w:p w:rsidR="003560E5" w:rsidRDefault="003560E5" w:rsidP="00957DB3">
      <w:pPr>
        <w:rPr>
          <w:sz w:val="24"/>
        </w:rPr>
      </w:pPr>
    </w:p>
    <w:sectPr w:rsidR="003560E5" w:rsidSect="00EC598A">
      <w:footerReference w:type="default" r:id="rId3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3029" w:rsidRDefault="00343029" w:rsidP="00AD185B">
      <w:r>
        <w:separator/>
      </w:r>
    </w:p>
  </w:endnote>
  <w:endnote w:type="continuationSeparator" w:id="0">
    <w:p w:rsidR="00343029" w:rsidRDefault="00343029" w:rsidP="00AD18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Arial Unicode MS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4D26" w:rsidRDefault="00C14D26" w:rsidP="00EC598A">
    <w:pPr>
      <w:pStyle w:val="Footer"/>
      <w:tabs>
        <w:tab w:val="left" w:pos="4725"/>
      </w:tabs>
    </w:pPr>
    <w:r>
      <w:tab/>
    </w:r>
    <w:sdt>
      <w:sdtPr>
        <w:id w:val="-205853379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D5677">
          <w:rPr>
            <w:noProof/>
          </w:rPr>
          <w:t>11</w:t>
        </w:r>
        <w:r>
          <w:rPr>
            <w:noProof/>
          </w:rPr>
          <w:fldChar w:fldCharType="end"/>
        </w:r>
      </w:sdtContent>
    </w:sdt>
    <w:r>
      <w:rPr>
        <w:noProof/>
      </w:rPr>
      <w:tab/>
    </w:r>
  </w:p>
  <w:p w:rsidR="00C14D26" w:rsidRDefault="00C14D2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3029" w:rsidRDefault="00343029" w:rsidP="00AD185B">
      <w:r>
        <w:separator/>
      </w:r>
    </w:p>
  </w:footnote>
  <w:footnote w:type="continuationSeparator" w:id="0">
    <w:p w:rsidR="00343029" w:rsidRDefault="00343029" w:rsidP="00AD18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4D26" w:rsidRPr="00BB13E8" w:rsidRDefault="00C14D26" w:rsidP="00A653F8">
    <w:pPr>
      <w:pStyle w:val="Header"/>
      <w:pBdr>
        <w:bottom w:val="single" w:sz="6" w:space="0" w:color="auto"/>
      </w:pBdr>
      <w:jc w:val="left"/>
      <w:rPr>
        <w:b/>
        <w:i/>
      </w:rPr>
    </w:pPr>
    <w:r>
      <w:rPr>
        <w:rFonts w:hint="eastAsia"/>
        <w:b/>
        <w:i/>
        <w:noProof/>
      </w:rPr>
      <w:drawing>
        <wp:anchor distT="0" distB="0" distL="114300" distR="114300" simplePos="0" relativeHeight="251661312" behindDoc="0" locked="0" layoutInCell="1" allowOverlap="1" wp14:anchorId="3AA669D2" wp14:editId="1D366F6A">
          <wp:simplePos x="0" y="0"/>
          <wp:positionH relativeFrom="column">
            <wp:posOffset>4822825</wp:posOffset>
          </wp:positionH>
          <wp:positionV relativeFrom="paragraph">
            <wp:posOffset>-186055</wp:posOffset>
          </wp:positionV>
          <wp:extent cx="744855" cy="402590"/>
          <wp:effectExtent l="19050" t="0" r="0" b="0"/>
          <wp:wrapNone/>
          <wp:docPr id="180" name="图片 9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4855" cy="4025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  <w:b/>
        <w:i/>
      </w:rPr>
      <w:t>室</w:t>
    </w:r>
    <w:r>
      <w:rPr>
        <w:b/>
        <w:i/>
      </w:rPr>
      <w:t>内空气质量监控系统</w:t>
    </w:r>
    <w:r w:rsidR="005D5677">
      <w:rPr>
        <w:rFonts w:hint="eastAsia"/>
        <w:b/>
        <w:i/>
      </w:rPr>
      <w:t xml:space="preserve">IAQ </w:t>
    </w:r>
    <w:r>
      <w:rPr>
        <w:rFonts w:hint="eastAsia"/>
        <w:b/>
        <w:i/>
      </w:rPr>
      <w:t>Keeper</w:t>
    </w:r>
    <w:r>
      <w:rPr>
        <w:rFonts w:hint="eastAsia"/>
        <w:b/>
        <w:i/>
      </w:rPr>
      <w:t>操</w:t>
    </w:r>
    <w:r>
      <w:rPr>
        <w:b/>
        <w:i/>
      </w:rPr>
      <w:t>作</w:t>
    </w:r>
    <w:r>
      <w:rPr>
        <w:rFonts w:hint="eastAsia"/>
        <w:b/>
        <w:i/>
      </w:rPr>
      <w:t>手册</w:t>
    </w:r>
    <w:r>
      <w:rPr>
        <w:rFonts w:hint="eastAsia"/>
        <w:b/>
        <w:i/>
      </w:rPr>
      <w:t xml:space="preserve">  </w:t>
    </w:r>
  </w:p>
  <w:p w:rsidR="00C14D26" w:rsidRDefault="00C14D26" w:rsidP="00A653F8">
    <w:pPr>
      <w:pStyle w:val="Header"/>
      <w:pBdr>
        <w:bottom w:val="single" w:sz="6" w:space="0" w:color="auto"/>
      </w:pBdr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32BB9"/>
    <w:multiLevelType w:val="hybridMultilevel"/>
    <w:tmpl w:val="E460B3C0"/>
    <w:lvl w:ilvl="0" w:tplc="1374A4D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84A344E"/>
    <w:multiLevelType w:val="hybridMultilevel"/>
    <w:tmpl w:val="C80E77B0"/>
    <w:lvl w:ilvl="0" w:tplc="0409000B">
      <w:start w:val="1"/>
      <w:numFmt w:val="bullet"/>
      <w:lvlText w:val=""/>
      <w:lvlJc w:val="left"/>
      <w:pPr>
        <w:ind w:left="8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6" w:hanging="420"/>
      </w:pPr>
      <w:rPr>
        <w:rFonts w:ascii="Wingdings" w:hAnsi="Wingdings" w:hint="default"/>
      </w:rPr>
    </w:lvl>
  </w:abstractNum>
  <w:abstractNum w:abstractNumId="2" w15:restartNumberingAfterBreak="0">
    <w:nsid w:val="0B1E4150"/>
    <w:multiLevelType w:val="hybridMultilevel"/>
    <w:tmpl w:val="AF48D4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63BE9"/>
    <w:multiLevelType w:val="hybridMultilevel"/>
    <w:tmpl w:val="16DEB2D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F01A6F"/>
    <w:multiLevelType w:val="hybridMultilevel"/>
    <w:tmpl w:val="B3FC41A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20CA0FF0"/>
    <w:multiLevelType w:val="hybridMultilevel"/>
    <w:tmpl w:val="277C1B58"/>
    <w:lvl w:ilvl="0" w:tplc="70F2546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361EA4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AF43DB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3869C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29CF35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6B62FA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99A97F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FE29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7C628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81382A"/>
    <w:multiLevelType w:val="hybridMultilevel"/>
    <w:tmpl w:val="5990774C"/>
    <w:lvl w:ilvl="0" w:tplc="EB8AB3B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3995E16"/>
    <w:multiLevelType w:val="hybridMultilevel"/>
    <w:tmpl w:val="5E94E6E2"/>
    <w:lvl w:ilvl="0" w:tplc="0409000B">
      <w:start w:val="1"/>
      <w:numFmt w:val="bullet"/>
      <w:lvlText w:val=""/>
      <w:lvlJc w:val="left"/>
      <w:pPr>
        <w:ind w:left="16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6" w:hanging="420"/>
      </w:pPr>
      <w:rPr>
        <w:rFonts w:ascii="Wingdings" w:hAnsi="Wingdings" w:hint="default"/>
      </w:rPr>
    </w:lvl>
  </w:abstractNum>
  <w:abstractNum w:abstractNumId="8" w15:restartNumberingAfterBreak="0">
    <w:nsid w:val="25986076"/>
    <w:multiLevelType w:val="hybridMultilevel"/>
    <w:tmpl w:val="975C4682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25FA254E"/>
    <w:multiLevelType w:val="hybridMultilevel"/>
    <w:tmpl w:val="D952AE6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BDA7689"/>
    <w:multiLevelType w:val="hybridMultilevel"/>
    <w:tmpl w:val="753AB876"/>
    <w:lvl w:ilvl="0" w:tplc="3FF29AA0">
      <w:start w:val="1"/>
      <w:numFmt w:val="decimal"/>
      <w:lvlText w:val="%1)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1" w15:restartNumberingAfterBreak="0">
    <w:nsid w:val="34BE0885"/>
    <w:multiLevelType w:val="multilevel"/>
    <w:tmpl w:val="FB18674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08348D"/>
    <w:multiLevelType w:val="hybridMultilevel"/>
    <w:tmpl w:val="CF2074D2"/>
    <w:lvl w:ilvl="0" w:tplc="45EC027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74C1C85"/>
    <w:multiLevelType w:val="hybridMultilevel"/>
    <w:tmpl w:val="E280E9F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3863651A"/>
    <w:multiLevelType w:val="hybridMultilevel"/>
    <w:tmpl w:val="2A462B06"/>
    <w:lvl w:ilvl="0" w:tplc="9604B8A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DB91E3A"/>
    <w:multiLevelType w:val="hybridMultilevel"/>
    <w:tmpl w:val="8D102FFC"/>
    <w:lvl w:ilvl="0" w:tplc="27D0BA24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0652371"/>
    <w:multiLevelType w:val="hybridMultilevel"/>
    <w:tmpl w:val="8E70CEF2"/>
    <w:lvl w:ilvl="0" w:tplc="9F5E590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2947616"/>
    <w:multiLevelType w:val="hybridMultilevel"/>
    <w:tmpl w:val="CE98518A"/>
    <w:lvl w:ilvl="0" w:tplc="C1349A60">
      <w:start w:val="1"/>
      <w:numFmt w:val="decimal"/>
      <w:lvlText w:val="%1）"/>
      <w:lvlJc w:val="left"/>
      <w:pPr>
        <w:ind w:left="1290" w:hanging="8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81334BC"/>
    <w:multiLevelType w:val="hybridMultilevel"/>
    <w:tmpl w:val="DDB86D86"/>
    <w:lvl w:ilvl="0" w:tplc="0409000B">
      <w:start w:val="1"/>
      <w:numFmt w:val="bullet"/>
      <w:lvlText w:val=""/>
      <w:lvlJc w:val="left"/>
      <w:pPr>
        <w:ind w:left="16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6" w:hanging="420"/>
      </w:pPr>
      <w:rPr>
        <w:rFonts w:ascii="Wingdings" w:hAnsi="Wingdings" w:hint="default"/>
      </w:rPr>
    </w:lvl>
  </w:abstractNum>
  <w:abstractNum w:abstractNumId="19" w15:restartNumberingAfterBreak="0">
    <w:nsid w:val="4A7E0050"/>
    <w:multiLevelType w:val="hybridMultilevel"/>
    <w:tmpl w:val="7B54A762"/>
    <w:lvl w:ilvl="0" w:tplc="0409000B">
      <w:start w:val="1"/>
      <w:numFmt w:val="bullet"/>
      <w:lvlText w:val=""/>
      <w:lvlJc w:val="left"/>
      <w:pPr>
        <w:ind w:left="16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4A97466B"/>
    <w:multiLevelType w:val="hybridMultilevel"/>
    <w:tmpl w:val="666E0098"/>
    <w:lvl w:ilvl="0" w:tplc="5FD28F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4BA3B2D"/>
    <w:multiLevelType w:val="hybridMultilevel"/>
    <w:tmpl w:val="4526512C"/>
    <w:lvl w:ilvl="0" w:tplc="43602CA0">
      <w:start w:val="1"/>
      <w:numFmt w:val="decimal"/>
      <w:lvlText w:val="%1）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2" w15:restartNumberingAfterBreak="0">
    <w:nsid w:val="54D9BFD9"/>
    <w:multiLevelType w:val="singleLevel"/>
    <w:tmpl w:val="54D9BFD9"/>
    <w:lvl w:ilvl="0">
      <w:start w:val="1"/>
      <w:numFmt w:val="decimal"/>
      <w:suff w:val="nothing"/>
      <w:lvlText w:val="%1."/>
      <w:lvlJc w:val="left"/>
    </w:lvl>
  </w:abstractNum>
  <w:abstractNum w:abstractNumId="23" w15:restartNumberingAfterBreak="0">
    <w:nsid w:val="59DD2E3E"/>
    <w:multiLevelType w:val="hybridMultilevel"/>
    <w:tmpl w:val="05EC9B40"/>
    <w:lvl w:ilvl="0" w:tplc="368C2BAE">
      <w:start w:val="1"/>
      <w:numFmt w:val="decimal"/>
      <w:lvlText w:val="%1．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93020AF"/>
    <w:multiLevelType w:val="hybridMultilevel"/>
    <w:tmpl w:val="5630E4E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 w15:restartNumberingAfterBreak="0">
    <w:nsid w:val="69983815"/>
    <w:multiLevelType w:val="hybridMultilevel"/>
    <w:tmpl w:val="935E1C6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 w15:restartNumberingAfterBreak="0">
    <w:nsid w:val="723A5B71"/>
    <w:multiLevelType w:val="hybridMultilevel"/>
    <w:tmpl w:val="694C234A"/>
    <w:lvl w:ilvl="0" w:tplc="0409000B">
      <w:start w:val="1"/>
      <w:numFmt w:val="bullet"/>
      <w:lvlText w:val=""/>
      <w:lvlJc w:val="left"/>
      <w:pPr>
        <w:ind w:left="115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1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16"/>
  </w:num>
  <w:num w:numId="3">
    <w:abstractNumId w:val="4"/>
  </w:num>
  <w:num w:numId="4">
    <w:abstractNumId w:val="20"/>
  </w:num>
  <w:num w:numId="5">
    <w:abstractNumId w:val="12"/>
  </w:num>
  <w:num w:numId="6">
    <w:abstractNumId w:val="18"/>
  </w:num>
  <w:num w:numId="7">
    <w:abstractNumId w:val="21"/>
  </w:num>
  <w:num w:numId="8">
    <w:abstractNumId w:val="15"/>
  </w:num>
  <w:num w:numId="9">
    <w:abstractNumId w:val="1"/>
  </w:num>
  <w:num w:numId="10">
    <w:abstractNumId w:val="25"/>
  </w:num>
  <w:num w:numId="11">
    <w:abstractNumId w:val="0"/>
  </w:num>
  <w:num w:numId="12">
    <w:abstractNumId w:val="17"/>
  </w:num>
  <w:num w:numId="13">
    <w:abstractNumId w:val="19"/>
  </w:num>
  <w:num w:numId="14">
    <w:abstractNumId w:val="6"/>
  </w:num>
  <w:num w:numId="15">
    <w:abstractNumId w:val="14"/>
  </w:num>
  <w:num w:numId="16">
    <w:abstractNumId w:val="13"/>
  </w:num>
  <w:num w:numId="17">
    <w:abstractNumId w:val="11"/>
  </w:num>
  <w:num w:numId="18">
    <w:abstractNumId w:val="9"/>
  </w:num>
  <w:num w:numId="19">
    <w:abstractNumId w:val="8"/>
  </w:num>
  <w:num w:numId="20">
    <w:abstractNumId w:val="10"/>
  </w:num>
  <w:num w:numId="21">
    <w:abstractNumId w:val="2"/>
  </w:num>
  <w:num w:numId="22">
    <w:abstractNumId w:val="3"/>
  </w:num>
  <w:num w:numId="23">
    <w:abstractNumId w:val="7"/>
  </w:num>
  <w:num w:numId="24">
    <w:abstractNumId w:val="24"/>
  </w:num>
  <w:num w:numId="25">
    <w:abstractNumId w:val="26"/>
  </w:num>
  <w:num w:numId="26">
    <w:abstractNumId w:val="5"/>
  </w:num>
  <w:num w:numId="27">
    <w:abstractNumId w:val="22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0EE"/>
    <w:rsid w:val="00001F34"/>
    <w:rsid w:val="00002DAA"/>
    <w:rsid w:val="0000347D"/>
    <w:rsid w:val="00005273"/>
    <w:rsid w:val="0000563C"/>
    <w:rsid w:val="000101D1"/>
    <w:rsid w:val="0001064B"/>
    <w:rsid w:val="00011999"/>
    <w:rsid w:val="00012462"/>
    <w:rsid w:val="00012B31"/>
    <w:rsid w:val="0001506D"/>
    <w:rsid w:val="00015981"/>
    <w:rsid w:val="00016F01"/>
    <w:rsid w:val="00016FA8"/>
    <w:rsid w:val="000170C4"/>
    <w:rsid w:val="00020E1B"/>
    <w:rsid w:val="00021441"/>
    <w:rsid w:val="00024687"/>
    <w:rsid w:val="00031099"/>
    <w:rsid w:val="0003190F"/>
    <w:rsid w:val="00040DF9"/>
    <w:rsid w:val="000441D3"/>
    <w:rsid w:val="00044FBA"/>
    <w:rsid w:val="00046498"/>
    <w:rsid w:val="0004702C"/>
    <w:rsid w:val="000504A9"/>
    <w:rsid w:val="00050665"/>
    <w:rsid w:val="00052AAF"/>
    <w:rsid w:val="00053932"/>
    <w:rsid w:val="00053BF7"/>
    <w:rsid w:val="000557C3"/>
    <w:rsid w:val="00056F21"/>
    <w:rsid w:val="000618BA"/>
    <w:rsid w:val="000620A5"/>
    <w:rsid w:val="0006366C"/>
    <w:rsid w:val="000648DA"/>
    <w:rsid w:val="00065DBC"/>
    <w:rsid w:val="0006609E"/>
    <w:rsid w:val="000666A1"/>
    <w:rsid w:val="0006713A"/>
    <w:rsid w:val="00070AF4"/>
    <w:rsid w:val="000726C5"/>
    <w:rsid w:val="000737FE"/>
    <w:rsid w:val="00074EF8"/>
    <w:rsid w:val="00075B25"/>
    <w:rsid w:val="00081F60"/>
    <w:rsid w:val="0008291C"/>
    <w:rsid w:val="0008443E"/>
    <w:rsid w:val="000851D6"/>
    <w:rsid w:val="00086733"/>
    <w:rsid w:val="00087704"/>
    <w:rsid w:val="00090B8F"/>
    <w:rsid w:val="000919C6"/>
    <w:rsid w:val="00095C78"/>
    <w:rsid w:val="0009774A"/>
    <w:rsid w:val="000A0B18"/>
    <w:rsid w:val="000A0D14"/>
    <w:rsid w:val="000A13B0"/>
    <w:rsid w:val="000A15D2"/>
    <w:rsid w:val="000A1817"/>
    <w:rsid w:val="000A38CB"/>
    <w:rsid w:val="000A3BE1"/>
    <w:rsid w:val="000A4707"/>
    <w:rsid w:val="000B1A39"/>
    <w:rsid w:val="000B49BA"/>
    <w:rsid w:val="000B5BEB"/>
    <w:rsid w:val="000C100E"/>
    <w:rsid w:val="000C3F5A"/>
    <w:rsid w:val="000C41E6"/>
    <w:rsid w:val="000C7691"/>
    <w:rsid w:val="000C7F8F"/>
    <w:rsid w:val="000D0A59"/>
    <w:rsid w:val="000D1042"/>
    <w:rsid w:val="000D33B5"/>
    <w:rsid w:val="000D44FF"/>
    <w:rsid w:val="000D6883"/>
    <w:rsid w:val="000D6E9E"/>
    <w:rsid w:val="000E00B2"/>
    <w:rsid w:val="000E1D5A"/>
    <w:rsid w:val="000E21D2"/>
    <w:rsid w:val="000E4BBC"/>
    <w:rsid w:val="000E5850"/>
    <w:rsid w:val="000E6119"/>
    <w:rsid w:val="000F1BFD"/>
    <w:rsid w:val="000F2B96"/>
    <w:rsid w:val="000F4597"/>
    <w:rsid w:val="000F5376"/>
    <w:rsid w:val="000F6CFC"/>
    <w:rsid w:val="001000DE"/>
    <w:rsid w:val="00100432"/>
    <w:rsid w:val="00100C39"/>
    <w:rsid w:val="001010F5"/>
    <w:rsid w:val="0010146C"/>
    <w:rsid w:val="001022A9"/>
    <w:rsid w:val="0010245F"/>
    <w:rsid w:val="001030AF"/>
    <w:rsid w:val="001036A7"/>
    <w:rsid w:val="001050ED"/>
    <w:rsid w:val="0010614F"/>
    <w:rsid w:val="001066F6"/>
    <w:rsid w:val="001107C9"/>
    <w:rsid w:val="00112B59"/>
    <w:rsid w:val="001137F0"/>
    <w:rsid w:val="001146C7"/>
    <w:rsid w:val="001202F1"/>
    <w:rsid w:val="00121253"/>
    <w:rsid w:val="00121D4C"/>
    <w:rsid w:val="00123EB9"/>
    <w:rsid w:val="001249AF"/>
    <w:rsid w:val="00124B75"/>
    <w:rsid w:val="0012527E"/>
    <w:rsid w:val="00127B4E"/>
    <w:rsid w:val="00127F3C"/>
    <w:rsid w:val="001300AB"/>
    <w:rsid w:val="0013042E"/>
    <w:rsid w:val="0013146E"/>
    <w:rsid w:val="00132C55"/>
    <w:rsid w:val="001340D2"/>
    <w:rsid w:val="00134A27"/>
    <w:rsid w:val="00134F28"/>
    <w:rsid w:val="00135677"/>
    <w:rsid w:val="00136AD2"/>
    <w:rsid w:val="00136BFE"/>
    <w:rsid w:val="0013722F"/>
    <w:rsid w:val="001375FB"/>
    <w:rsid w:val="00141F76"/>
    <w:rsid w:val="00141FFD"/>
    <w:rsid w:val="0014306F"/>
    <w:rsid w:val="00144ED2"/>
    <w:rsid w:val="00145227"/>
    <w:rsid w:val="00146CC5"/>
    <w:rsid w:val="00151247"/>
    <w:rsid w:val="00152025"/>
    <w:rsid w:val="00152C19"/>
    <w:rsid w:val="00152DD5"/>
    <w:rsid w:val="00154D49"/>
    <w:rsid w:val="0015784B"/>
    <w:rsid w:val="0016141D"/>
    <w:rsid w:val="00161493"/>
    <w:rsid w:val="001625B4"/>
    <w:rsid w:val="00162F2F"/>
    <w:rsid w:val="001644F7"/>
    <w:rsid w:val="0016542C"/>
    <w:rsid w:val="00165525"/>
    <w:rsid w:val="00166BE5"/>
    <w:rsid w:val="00167107"/>
    <w:rsid w:val="001676D3"/>
    <w:rsid w:val="00167825"/>
    <w:rsid w:val="00167BE8"/>
    <w:rsid w:val="0017142A"/>
    <w:rsid w:val="00173136"/>
    <w:rsid w:val="001742F5"/>
    <w:rsid w:val="001749DA"/>
    <w:rsid w:val="001773E7"/>
    <w:rsid w:val="001775A3"/>
    <w:rsid w:val="00177A7F"/>
    <w:rsid w:val="00184777"/>
    <w:rsid w:val="001856AD"/>
    <w:rsid w:val="00185848"/>
    <w:rsid w:val="00185BC5"/>
    <w:rsid w:val="00187508"/>
    <w:rsid w:val="0019355D"/>
    <w:rsid w:val="00195914"/>
    <w:rsid w:val="00196107"/>
    <w:rsid w:val="0019613F"/>
    <w:rsid w:val="00197B87"/>
    <w:rsid w:val="001A0CC8"/>
    <w:rsid w:val="001A3900"/>
    <w:rsid w:val="001A4915"/>
    <w:rsid w:val="001A6526"/>
    <w:rsid w:val="001A66E2"/>
    <w:rsid w:val="001B0BD0"/>
    <w:rsid w:val="001B13EA"/>
    <w:rsid w:val="001B36A6"/>
    <w:rsid w:val="001B3AC9"/>
    <w:rsid w:val="001B3D4C"/>
    <w:rsid w:val="001B4234"/>
    <w:rsid w:val="001B528F"/>
    <w:rsid w:val="001B58DB"/>
    <w:rsid w:val="001C3718"/>
    <w:rsid w:val="001C48CE"/>
    <w:rsid w:val="001C56C0"/>
    <w:rsid w:val="001C7EAE"/>
    <w:rsid w:val="001D39FD"/>
    <w:rsid w:val="001D4105"/>
    <w:rsid w:val="001D41E5"/>
    <w:rsid w:val="001D4A6C"/>
    <w:rsid w:val="001D4C18"/>
    <w:rsid w:val="001D5797"/>
    <w:rsid w:val="001D7111"/>
    <w:rsid w:val="001D7DE0"/>
    <w:rsid w:val="001E1BFB"/>
    <w:rsid w:val="001E3B17"/>
    <w:rsid w:val="001E4436"/>
    <w:rsid w:val="001E4BB5"/>
    <w:rsid w:val="001E6167"/>
    <w:rsid w:val="001E756E"/>
    <w:rsid w:val="001E7639"/>
    <w:rsid w:val="001F0092"/>
    <w:rsid w:val="001F4042"/>
    <w:rsid w:val="001F62E7"/>
    <w:rsid w:val="001F6888"/>
    <w:rsid w:val="001F71C3"/>
    <w:rsid w:val="00200B24"/>
    <w:rsid w:val="00200FC4"/>
    <w:rsid w:val="0020142F"/>
    <w:rsid w:val="002030BA"/>
    <w:rsid w:val="00204704"/>
    <w:rsid w:val="0021036F"/>
    <w:rsid w:val="002116CD"/>
    <w:rsid w:val="00214D64"/>
    <w:rsid w:val="00215A8D"/>
    <w:rsid w:val="00215F41"/>
    <w:rsid w:val="00216F3E"/>
    <w:rsid w:val="00217045"/>
    <w:rsid w:val="002171A9"/>
    <w:rsid w:val="002200A6"/>
    <w:rsid w:val="00220EBC"/>
    <w:rsid w:val="002214E9"/>
    <w:rsid w:val="00221E42"/>
    <w:rsid w:val="002246AB"/>
    <w:rsid w:val="00224DA1"/>
    <w:rsid w:val="00225A28"/>
    <w:rsid w:val="00225D77"/>
    <w:rsid w:val="00227299"/>
    <w:rsid w:val="0023322D"/>
    <w:rsid w:val="00234C25"/>
    <w:rsid w:val="00236675"/>
    <w:rsid w:val="00237D90"/>
    <w:rsid w:val="002400DB"/>
    <w:rsid w:val="00243ABF"/>
    <w:rsid w:val="00244BD6"/>
    <w:rsid w:val="002470D4"/>
    <w:rsid w:val="00247C25"/>
    <w:rsid w:val="00251FAB"/>
    <w:rsid w:val="00252A1F"/>
    <w:rsid w:val="00253004"/>
    <w:rsid w:val="00256A21"/>
    <w:rsid w:val="00260352"/>
    <w:rsid w:val="002604B7"/>
    <w:rsid w:val="00262BC6"/>
    <w:rsid w:val="0026349F"/>
    <w:rsid w:val="00263806"/>
    <w:rsid w:val="00265BC7"/>
    <w:rsid w:val="00266142"/>
    <w:rsid w:val="00267223"/>
    <w:rsid w:val="00267B5C"/>
    <w:rsid w:val="0027001E"/>
    <w:rsid w:val="00271101"/>
    <w:rsid w:val="00272247"/>
    <w:rsid w:val="0027288E"/>
    <w:rsid w:val="00276ADF"/>
    <w:rsid w:val="0027766D"/>
    <w:rsid w:val="00277831"/>
    <w:rsid w:val="00277DE9"/>
    <w:rsid w:val="002811FB"/>
    <w:rsid w:val="00281956"/>
    <w:rsid w:val="0028327D"/>
    <w:rsid w:val="0028737D"/>
    <w:rsid w:val="002909EB"/>
    <w:rsid w:val="002911F2"/>
    <w:rsid w:val="002920C8"/>
    <w:rsid w:val="002934BF"/>
    <w:rsid w:val="00294FA2"/>
    <w:rsid w:val="00295699"/>
    <w:rsid w:val="0029587C"/>
    <w:rsid w:val="00297286"/>
    <w:rsid w:val="00297BA4"/>
    <w:rsid w:val="002A047B"/>
    <w:rsid w:val="002A0B3D"/>
    <w:rsid w:val="002A2E1B"/>
    <w:rsid w:val="002A550D"/>
    <w:rsid w:val="002A7304"/>
    <w:rsid w:val="002A7881"/>
    <w:rsid w:val="002B3608"/>
    <w:rsid w:val="002B4339"/>
    <w:rsid w:val="002B56AE"/>
    <w:rsid w:val="002B5C16"/>
    <w:rsid w:val="002B66D6"/>
    <w:rsid w:val="002C026D"/>
    <w:rsid w:val="002C0339"/>
    <w:rsid w:val="002C1518"/>
    <w:rsid w:val="002C26C6"/>
    <w:rsid w:val="002C3BC3"/>
    <w:rsid w:val="002C3CF7"/>
    <w:rsid w:val="002C521E"/>
    <w:rsid w:val="002C55C6"/>
    <w:rsid w:val="002C7679"/>
    <w:rsid w:val="002C789C"/>
    <w:rsid w:val="002C7919"/>
    <w:rsid w:val="002C7E90"/>
    <w:rsid w:val="002D02F0"/>
    <w:rsid w:val="002D2773"/>
    <w:rsid w:val="002D2AF0"/>
    <w:rsid w:val="002D2DA3"/>
    <w:rsid w:val="002D3165"/>
    <w:rsid w:val="002D4768"/>
    <w:rsid w:val="002D4E32"/>
    <w:rsid w:val="002D6457"/>
    <w:rsid w:val="002D65F1"/>
    <w:rsid w:val="002D7071"/>
    <w:rsid w:val="002E1658"/>
    <w:rsid w:val="002E2BD4"/>
    <w:rsid w:val="002E58D7"/>
    <w:rsid w:val="002E74BD"/>
    <w:rsid w:val="002E7E97"/>
    <w:rsid w:val="002F0140"/>
    <w:rsid w:val="002F0724"/>
    <w:rsid w:val="002F2B7C"/>
    <w:rsid w:val="002F40C5"/>
    <w:rsid w:val="002F6959"/>
    <w:rsid w:val="002F78D8"/>
    <w:rsid w:val="003012BF"/>
    <w:rsid w:val="003019BE"/>
    <w:rsid w:val="00305B1B"/>
    <w:rsid w:val="00310168"/>
    <w:rsid w:val="00312914"/>
    <w:rsid w:val="00313BEE"/>
    <w:rsid w:val="0032130B"/>
    <w:rsid w:val="00324BA9"/>
    <w:rsid w:val="0032573E"/>
    <w:rsid w:val="003265C0"/>
    <w:rsid w:val="00326971"/>
    <w:rsid w:val="0032778C"/>
    <w:rsid w:val="00330C4F"/>
    <w:rsid w:val="00331B58"/>
    <w:rsid w:val="00331DBA"/>
    <w:rsid w:val="003342A0"/>
    <w:rsid w:val="003369D7"/>
    <w:rsid w:val="00337AA1"/>
    <w:rsid w:val="00342FCE"/>
    <w:rsid w:val="00343029"/>
    <w:rsid w:val="00344017"/>
    <w:rsid w:val="0034475D"/>
    <w:rsid w:val="00346032"/>
    <w:rsid w:val="00347CC2"/>
    <w:rsid w:val="00347FC4"/>
    <w:rsid w:val="00350AB1"/>
    <w:rsid w:val="003511D5"/>
    <w:rsid w:val="0035189B"/>
    <w:rsid w:val="003530A2"/>
    <w:rsid w:val="00353C7B"/>
    <w:rsid w:val="00353F18"/>
    <w:rsid w:val="00354772"/>
    <w:rsid w:val="00355556"/>
    <w:rsid w:val="00355A33"/>
    <w:rsid w:val="00355B34"/>
    <w:rsid w:val="003560E5"/>
    <w:rsid w:val="003568EF"/>
    <w:rsid w:val="00356EA5"/>
    <w:rsid w:val="0036183D"/>
    <w:rsid w:val="003622E7"/>
    <w:rsid w:val="00362474"/>
    <w:rsid w:val="00362D49"/>
    <w:rsid w:val="00363C09"/>
    <w:rsid w:val="003640B7"/>
    <w:rsid w:val="0036444A"/>
    <w:rsid w:val="00365435"/>
    <w:rsid w:val="0036630F"/>
    <w:rsid w:val="003666A8"/>
    <w:rsid w:val="00367512"/>
    <w:rsid w:val="00367579"/>
    <w:rsid w:val="00370B41"/>
    <w:rsid w:val="003738C9"/>
    <w:rsid w:val="003749C9"/>
    <w:rsid w:val="003751C4"/>
    <w:rsid w:val="0037581F"/>
    <w:rsid w:val="00376FA7"/>
    <w:rsid w:val="003777D5"/>
    <w:rsid w:val="003802DC"/>
    <w:rsid w:val="00380A37"/>
    <w:rsid w:val="00381A34"/>
    <w:rsid w:val="00382CB1"/>
    <w:rsid w:val="00382CEB"/>
    <w:rsid w:val="00383B74"/>
    <w:rsid w:val="0038461D"/>
    <w:rsid w:val="00384947"/>
    <w:rsid w:val="00384975"/>
    <w:rsid w:val="00385375"/>
    <w:rsid w:val="003876B7"/>
    <w:rsid w:val="00387942"/>
    <w:rsid w:val="003910E2"/>
    <w:rsid w:val="003922D6"/>
    <w:rsid w:val="00393975"/>
    <w:rsid w:val="00395FA1"/>
    <w:rsid w:val="00396EBF"/>
    <w:rsid w:val="00397FCC"/>
    <w:rsid w:val="003A0288"/>
    <w:rsid w:val="003A0E91"/>
    <w:rsid w:val="003A32C5"/>
    <w:rsid w:val="003A3302"/>
    <w:rsid w:val="003A46A1"/>
    <w:rsid w:val="003A5F80"/>
    <w:rsid w:val="003B14E6"/>
    <w:rsid w:val="003B34D2"/>
    <w:rsid w:val="003B5C7D"/>
    <w:rsid w:val="003B6545"/>
    <w:rsid w:val="003B68A8"/>
    <w:rsid w:val="003B6DA0"/>
    <w:rsid w:val="003B720C"/>
    <w:rsid w:val="003B7C6F"/>
    <w:rsid w:val="003C0387"/>
    <w:rsid w:val="003C27BB"/>
    <w:rsid w:val="003C2EFA"/>
    <w:rsid w:val="003C2F38"/>
    <w:rsid w:val="003D13A3"/>
    <w:rsid w:val="003D36BE"/>
    <w:rsid w:val="003D6BD9"/>
    <w:rsid w:val="003D7683"/>
    <w:rsid w:val="003E022B"/>
    <w:rsid w:val="003E076C"/>
    <w:rsid w:val="003E45E8"/>
    <w:rsid w:val="003E4885"/>
    <w:rsid w:val="003E6995"/>
    <w:rsid w:val="003F007E"/>
    <w:rsid w:val="003F0CFD"/>
    <w:rsid w:val="003F3936"/>
    <w:rsid w:val="003F3973"/>
    <w:rsid w:val="003F423D"/>
    <w:rsid w:val="003F47D1"/>
    <w:rsid w:val="003F4B8F"/>
    <w:rsid w:val="003F73F7"/>
    <w:rsid w:val="003F7AD2"/>
    <w:rsid w:val="00401570"/>
    <w:rsid w:val="004019CF"/>
    <w:rsid w:val="00402054"/>
    <w:rsid w:val="00402E12"/>
    <w:rsid w:val="00411289"/>
    <w:rsid w:val="004141BE"/>
    <w:rsid w:val="00417445"/>
    <w:rsid w:val="004215CA"/>
    <w:rsid w:val="004220EE"/>
    <w:rsid w:val="0042297E"/>
    <w:rsid w:val="00425535"/>
    <w:rsid w:val="00426A1A"/>
    <w:rsid w:val="004275A4"/>
    <w:rsid w:val="004278C0"/>
    <w:rsid w:val="00427ABA"/>
    <w:rsid w:val="00430521"/>
    <w:rsid w:val="00431B46"/>
    <w:rsid w:val="00431FC7"/>
    <w:rsid w:val="00434CAC"/>
    <w:rsid w:val="0044039A"/>
    <w:rsid w:val="004410D5"/>
    <w:rsid w:val="004418E3"/>
    <w:rsid w:val="00441D75"/>
    <w:rsid w:val="00442069"/>
    <w:rsid w:val="00445020"/>
    <w:rsid w:val="00445910"/>
    <w:rsid w:val="00445B1D"/>
    <w:rsid w:val="00450A15"/>
    <w:rsid w:val="00460937"/>
    <w:rsid w:val="00462037"/>
    <w:rsid w:val="00464623"/>
    <w:rsid w:val="00465FFD"/>
    <w:rsid w:val="00466024"/>
    <w:rsid w:val="004667B7"/>
    <w:rsid w:val="004707E5"/>
    <w:rsid w:val="00472270"/>
    <w:rsid w:val="0047373B"/>
    <w:rsid w:val="004769B7"/>
    <w:rsid w:val="00477540"/>
    <w:rsid w:val="004801D9"/>
    <w:rsid w:val="00492C92"/>
    <w:rsid w:val="00492EFE"/>
    <w:rsid w:val="00495150"/>
    <w:rsid w:val="004954C8"/>
    <w:rsid w:val="00495537"/>
    <w:rsid w:val="004960C9"/>
    <w:rsid w:val="00497B85"/>
    <w:rsid w:val="004A0BBE"/>
    <w:rsid w:val="004A11C5"/>
    <w:rsid w:val="004A15D6"/>
    <w:rsid w:val="004A2D36"/>
    <w:rsid w:val="004A7ABD"/>
    <w:rsid w:val="004B1A2A"/>
    <w:rsid w:val="004B1AC7"/>
    <w:rsid w:val="004B1BE0"/>
    <w:rsid w:val="004B26B5"/>
    <w:rsid w:val="004B367B"/>
    <w:rsid w:val="004B3C52"/>
    <w:rsid w:val="004C1CAC"/>
    <w:rsid w:val="004C26D5"/>
    <w:rsid w:val="004C2C60"/>
    <w:rsid w:val="004C5026"/>
    <w:rsid w:val="004C5130"/>
    <w:rsid w:val="004C562E"/>
    <w:rsid w:val="004D052D"/>
    <w:rsid w:val="004D2195"/>
    <w:rsid w:val="004D3BBC"/>
    <w:rsid w:val="004D5BEA"/>
    <w:rsid w:val="004E2CFE"/>
    <w:rsid w:val="004E3497"/>
    <w:rsid w:val="004E4A1E"/>
    <w:rsid w:val="004E5035"/>
    <w:rsid w:val="004F1201"/>
    <w:rsid w:val="004F2485"/>
    <w:rsid w:val="004F4A8A"/>
    <w:rsid w:val="005005F4"/>
    <w:rsid w:val="00501061"/>
    <w:rsid w:val="00504772"/>
    <w:rsid w:val="00505559"/>
    <w:rsid w:val="00507D00"/>
    <w:rsid w:val="005111F5"/>
    <w:rsid w:val="00511524"/>
    <w:rsid w:val="005118D0"/>
    <w:rsid w:val="00514172"/>
    <w:rsid w:val="005165B9"/>
    <w:rsid w:val="005214CF"/>
    <w:rsid w:val="00523203"/>
    <w:rsid w:val="00523217"/>
    <w:rsid w:val="00526CE9"/>
    <w:rsid w:val="005278B3"/>
    <w:rsid w:val="005306B6"/>
    <w:rsid w:val="00531AD8"/>
    <w:rsid w:val="00532703"/>
    <w:rsid w:val="005333CA"/>
    <w:rsid w:val="005346C5"/>
    <w:rsid w:val="005348B4"/>
    <w:rsid w:val="00534DC2"/>
    <w:rsid w:val="00536D66"/>
    <w:rsid w:val="00537DDA"/>
    <w:rsid w:val="0054004C"/>
    <w:rsid w:val="005407CE"/>
    <w:rsid w:val="00540951"/>
    <w:rsid w:val="00541A87"/>
    <w:rsid w:val="0054236F"/>
    <w:rsid w:val="00542377"/>
    <w:rsid w:val="0054303F"/>
    <w:rsid w:val="00543F38"/>
    <w:rsid w:val="0054450C"/>
    <w:rsid w:val="00546092"/>
    <w:rsid w:val="0054612B"/>
    <w:rsid w:val="00547C02"/>
    <w:rsid w:val="0055019A"/>
    <w:rsid w:val="005513FC"/>
    <w:rsid w:val="00551DF7"/>
    <w:rsid w:val="00561095"/>
    <w:rsid w:val="0056181B"/>
    <w:rsid w:val="00562352"/>
    <w:rsid w:val="005635F0"/>
    <w:rsid w:val="00564920"/>
    <w:rsid w:val="00565560"/>
    <w:rsid w:val="0056685E"/>
    <w:rsid w:val="00570DF9"/>
    <w:rsid w:val="005718B9"/>
    <w:rsid w:val="00572F2D"/>
    <w:rsid w:val="0057526B"/>
    <w:rsid w:val="005779A2"/>
    <w:rsid w:val="00583C6B"/>
    <w:rsid w:val="0058441D"/>
    <w:rsid w:val="00586D2F"/>
    <w:rsid w:val="00590405"/>
    <w:rsid w:val="005925BF"/>
    <w:rsid w:val="00594A14"/>
    <w:rsid w:val="00595B94"/>
    <w:rsid w:val="00596A32"/>
    <w:rsid w:val="005973A6"/>
    <w:rsid w:val="005A0549"/>
    <w:rsid w:val="005A21C2"/>
    <w:rsid w:val="005A34C4"/>
    <w:rsid w:val="005A53FD"/>
    <w:rsid w:val="005A57AC"/>
    <w:rsid w:val="005B0B89"/>
    <w:rsid w:val="005B0E08"/>
    <w:rsid w:val="005B2C58"/>
    <w:rsid w:val="005B2EAB"/>
    <w:rsid w:val="005B3F01"/>
    <w:rsid w:val="005B403C"/>
    <w:rsid w:val="005B5FB8"/>
    <w:rsid w:val="005B6731"/>
    <w:rsid w:val="005C003F"/>
    <w:rsid w:val="005C0486"/>
    <w:rsid w:val="005C150C"/>
    <w:rsid w:val="005C20F5"/>
    <w:rsid w:val="005C3B06"/>
    <w:rsid w:val="005C441E"/>
    <w:rsid w:val="005C5A67"/>
    <w:rsid w:val="005C5DE7"/>
    <w:rsid w:val="005C73CD"/>
    <w:rsid w:val="005C7DD3"/>
    <w:rsid w:val="005D0E59"/>
    <w:rsid w:val="005D19F1"/>
    <w:rsid w:val="005D5677"/>
    <w:rsid w:val="005D5A66"/>
    <w:rsid w:val="005D668E"/>
    <w:rsid w:val="005E1120"/>
    <w:rsid w:val="005E169A"/>
    <w:rsid w:val="005E208D"/>
    <w:rsid w:val="005E27C1"/>
    <w:rsid w:val="005E3CAB"/>
    <w:rsid w:val="005E4EF4"/>
    <w:rsid w:val="005E630F"/>
    <w:rsid w:val="005E639F"/>
    <w:rsid w:val="005E6CFD"/>
    <w:rsid w:val="005E7509"/>
    <w:rsid w:val="005F0FB6"/>
    <w:rsid w:val="005F190C"/>
    <w:rsid w:val="005F36B6"/>
    <w:rsid w:val="005F6084"/>
    <w:rsid w:val="005F63DD"/>
    <w:rsid w:val="0060073A"/>
    <w:rsid w:val="0060541C"/>
    <w:rsid w:val="00605D21"/>
    <w:rsid w:val="00607134"/>
    <w:rsid w:val="0060739F"/>
    <w:rsid w:val="006079DD"/>
    <w:rsid w:val="0061068E"/>
    <w:rsid w:val="00616147"/>
    <w:rsid w:val="00621E79"/>
    <w:rsid w:val="006258FA"/>
    <w:rsid w:val="00625B60"/>
    <w:rsid w:val="006261A1"/>
    <w:rsid w:val="00631479"/>
    <w:rsid w:val="00641C4C"/>
    <w:rsid w:val="00642273"/>
    <w:rsid w:val="0064245B"/>
    <w:rsid w:val="00642791"/>
    <w:rsid w:val="00643003"/>
    <w:rsid w:val="00647885"/>
    <w:rsid w:val="00647CE9"/>
    <w:rsid w:val="00650B67"/>
    <w:rsid w:val="00651908"/>
    <w:rsid w:val="00651BE4"/>
    <w:rsid w:val="00652F2D"/>
    <w:rsid w:val="00653745"/>
    <w:rsid w:val="00653C08"/>
    <w:rsid w:val="00654215"/>
    <w:rsid w:val="0065451B"/>
    <w:rsid w:val="006549C7"/>
    <w:rsid w:val="00655568"/>
    <w:rsid w:val="0065710B"/>
    <w:rsid w:val="006617EA"/>
    <w:rsid w:val="00663ADD"/>
    <w:rsid w:val="00664476"/>
    <w:rsid w:val="00664B58"/>
    <w:rsid w:val="00664E7D"/>
    <w:rsid w:val="00665CB1"/>
    <w:rsid w:val="00666468"/>
    <w:rsid w:val="006674CD"/>
    <w:rsid w:val="0066785D"/>
    <w:rsid w:val="00670756"/>
    <w:rsid w:val="00674650"/>
    <w:rsid w:val="006751A8"/>
    <w:rsid w:val="00675CA6"/>
    <w:rsid w:val="00677628"/>
    <w:rsid w:val="00684F26"/>
    <w:rsid w:val="006870B9"/>
    <w:rsid w:val="00687F2B"/>
    <w:rsid w:val="006A061B"/>
    <w:rsid w:val="006A2B33"/>
    <w:rsid w:val="006A3260"/>
    <w:rsid w:val="006A4C7B"/>
    <w:rsid w:val="006A4F11"/>
    <w:rsid w:val="006A54CD"/>
    <w:rsid w:val="006B0E66"/>
    <w:rsid w:val="006B474A"/>
    <w:rsid w:val="006B4D2D"/>
    <w:rsid w:val="006B57F6"/>
    <w:rsid w:val="006B7ECE"/>
    <w:rsid w:val="006C05C0"/>
    <w:rsid w:val="006C0B75"/>
    <w:rsid w:val="006C1F02"/>
    <w:rsid w:val="006C2145"/>
    <w:rsid w:val="006C2919"/>
    <w:rsid w:val="006C33B4"/>
    <w:rsid w:val="006C4CBD"/>
    <w:rsid w:val="006C62A2"/>
    <w:rsid w:val="006C7F21"/>
    <w:rsid w:val="006D132B"/>
    <w:rsid w:val="006D1335"/>
    <w:rsid w:val="006D1810"/>
    <w:rsid w:val="006D2077"/>
    <w:rsid w:val="006D2B84"/>
    <w:rsid w:val="006D2CA3"/>
    <w:rsid w:val="006D2EDF"/>
    <w:rsid w:val="006D40ED"/>
    <w:rsid w:val="006D52AE"/>
    <w:rsid w:val="006D68E7"/>
    <w:rsid w:val="006E0B3A"/>
    <w:rsid w:val="006E3571"/>
    <w:rsid w:val="006E66F6"/>
    <w:rsid w:val="006E7A82"/>
    <w:rsid w:val="006F09D7"/>
    <w:rsid w:val="006F0CC6"/>
    <w:rsid w:val="006F3293"/>
    <w:rsid w:val="006F36FB"/>
    <w:rsid w:val="00700647"/>
    <w:rsid w:val="00700CE6"/>
    <w:rsid w:val="00701B55"/>
    <w:rsid w:val="00702CC4"/>
    <w:rsid w:val="00702F8D"/>
    <w:rsid w:val="00703D0A"/>
    <w:rsid w:val="00705D10"/>
    <w:rsid w:val="00705F06"/>
    <w:rsid w:val="00707133"/>
    <w:rsid w:val="00707591"/>
    <w:rsid w:val="00712487"/>
    <w:rsid w:val="00713BB5"/>
    <w:rsid w:val="00713C7A"/>
    <w:rsid w:val="007145C2"/>
    <w:rsid w:val="00715644"/>
    <w:rsid w:val="007202F3"/>
    <w:rsid w:val="007219A5"/>
    <w:rsid w:val="00721C60"/>
    <w:rsid w:val="007224B7"/>
    <w:rsid w:val="007226C1"/>
    <w:rsid w:val="00724F1A"/>
    <w:rsid w:val="00725511"/>
    <w:rsid w:val="00725D99"/>
    <w:rsid w:val="00727A08"/>
    <w:rsid w:val="007310A0"/>
    <w:rsid w:val="007320BD"/>
    <w:rsid w:val="00732E84"/>
    <w:rsid w:val="0073340B"/>
    <w:rsid w:val="007406C8"/>
    <w:rsid w:val="0074313B"/>
    <w:rsid w:val="00743A1A"/>
    <w:rsid w:val="00743E99"/>
    <w:rsid w:val="007446D2"/>
    <w:rsid w:val="00746EBC"/>
    <w:rsid w:val="00747AD3"/>
    <w:rsid w:val="00751FA4"/>
    <w:rsid w:val="00753228"/>
    <w:rsid w:val="007536CB"/>
    <w:rsid w:val="00754E5A"/>
    <w:rsid w:val="00755776"/>
    <w:rsid w:val="00755FDE"/>
    <w:rsid w:val="007560AC"/>
    <w:rsid w:val="00756493"/>
    <w:rsid w:val="00761561"/>
    <w:rsid w:val="007622E8"/>
    <w:rsid w:val="00762FE0"/>
    <w:rsid w:val="00763240"/>
    <w:rsid w:val="00763D05"/>
    <w:rsid w:val="00764313"/>
    <w:rsid w:val="00765573"/>
    <w:rsid w:val="0076580D"/>
    <w:rsid w:val="00765B5E"/>
    <w:rsid w:val="00766194"/>
    <w:rsid w:val="00766261"/>
    <w:rsid w:val="0076741A"/>
    <w:rsid w:val="007707C3"/>
    <w:rsid w:val="0077094C"/>
    <w:rsid w:val="007716B2"/>
    <w:rsid w:val="00773202"/>
    <w:rsid w:val="00773246"/>
    <w:rsid w:val="00774A69"/>
    <w:rsid w:val="007779DC"/>
    <w:rsid w:val="00780C09"/>
    <w:rsid w:val="0078168B"/>
    <w:rsid w:val="00782440"/>
    <w:rsid w:val="0078419B"/>
    <w:rsid w:val="0078498A"/>
    <w:rsid w:val="00784A8D"/>
    <w:rsid w:val="00784CD2"/>
    <w:rsid w:val="00784D45"/>
    <w:rsid w:val="007859BD"/>
    <w:rsid w:val="00786EE3"/>
    <w:rsid w:val="00787676"/>
    <w:rsid w:val="00787F39"/>
    <w:rsid w:val="00795625"/>
    <w:rsid w:val="007A11D6"/>
    <w:rsid w:val="007A2B6A"/>
    <w:rsid w:val="007A3252"/>
    <w:rsid w:val="007A6760"/>
    <w:rsid w:val="007A698F"/>
    <w:rsid w:val="007B0E09"/>
    <w:rsid w:val="007B2590"/>
    <w:rsid w:val="007B28C7"/>
    <w:rsid w:val="007B4137"/>
    <w:rsid w:val="007B46A8"/>
    <w:rsid w:val="007B5911"/>
    <w:rsid w:val="007B6E42"/>
    <w:rsid w:val="007B744D"/>
    <w:rsid w:val="007C00AB"/>
    <w:rsid w:val="007C0750"/>
    <w:rsid w:val="007C21A0"/>
    <w:rsid w:val="007C2538"/>
    <w:rsid w:val="007C26B1"/>
    <w:rsid w:val="007C2B3D"/>
    <w:rsid w:val="007C3F10"/>
    <w:rsid w:val="007C3F43"/>
    <w:rsid w:val="007C577C"/>
    <w:rsid w:val="007C5FA8"/>
    <w:rsid w:val="007C600E"/>
    <w:rsid w:val="007C62FA"/>
    <w:rsid w:val="007D0076"/>
    <w:rsid w:val="007D049D"/>
    <w:rsid w:val="007D0BB7"/>
    <w:rsid w:val="007D2CAB"/>
    <w:rsid w:val="007D312A"/>
    <w:rsid w:val="007D32A4"/>
    <w:rsid w:val="007D4794"/>
    <w:rsid w:val="007D4AF0"/>
    <w:rsid w:val="007D68A1"/>
    <w:rsid w:val="007D6A18"/>
    <w:rsid w:val="007D733A"/>
    <w:rsid w:val="007D78B2"/>
    <w:rsid w:val="007E06CF"/>
    <w:rsid w:val="007E23F5"/>
    <w:rsid w:val="007E539F"/>
    <w:rsid w:val="007E6D98"/>
    <w:rsid w:val="007E7832"/>
    <w:rsid w:val="007E7F78"/>
    <w:rsid w:val="007F1B79"/>
    <w:rsid w:val="007F1DBE"/>
    <w:rsid w:val="007F31DE"/>
    <w:rsid w:val="007F3296"/>
    <w:rsid w:val="007F5B2F"/>
    <w:rsid w:val="00800086"/>
    <w:rsid w:val="0080116F"/>
    <w:rsid w:val="00801739"/>
    <w:rsid w:val="00802B8C"/>
    <w:rsid w:val="00802C96"/>
    <w:rsid w:val="0080631F"/>
    <w:rsid w:val="008064DF"/>
    <w:rsid w:val="00806F01"/>
    <w:rsid w:val="00807371"/>
    <w:rsid w:val="008100EB"/>
    <w:rsid w:val="0081175B"/>
    <w:rsid w:val="00811F93"/>
    <w:rsid w:val="00812E2D"/>
    <w:rsid w:val="0081482A"/>
    <w:rsid w:val="00814847"/>
    <w:rsid w:val="008163BD"/>
    <w:rsid w:val="00816E4A"/>
    <w:rsid w:val="00817259"/>
    <w:rsid w:val="00820675"/>
    <w:rsid w:val="00821138"/>
    <w:rsid w:val="00821808"/>
    <w:rsid w:val="00822B76"/>
    <w:rsid w:val="00831A82"/>
    <w:rsid w:val="00832FE3"/>
    <w:rsid w:val="008332EF"/>
    <w:rsid w:val="00833865"/>
    <w:rsid w:val="008348D6"/>
    <w:rsid w:val="00837408"/>
    <w:rsid w:val="008418CB"/>
    <w:rsid w:val="00843CB9"/>
    <w:rsid w:val="008441CD"/>
    <w:rsid w:val="00845147"/>
    <w:rsid w:val="00846C1D"/>
    <w:rsid w:val="0084779B"/>
    <w:rsid w:val="00852E00"/>
    <w:rsid w:val="00853001"/>
    <w:rsid w:val="00855DC5"/>
    <w:rsid w:val="0085707C"/>
    <w:rsid w:val="00860322"/>
    <w:rsid w:val="00861FA4"/>
    <w:rsid w:val="008633E9"/>
    <w:rsid w:val="00865917"/>
    <w:rsid w:val="00870C23"/>
    <w:rsid w:val="00875CDB"/>
    <w:rsid w:val="008760B1"/>
    <w:rsid w:val="00880B38"/>
    <w:rsid w:val="00880C80"/>
    <w:rsid w:val="00880F1A"/>
    <w:rsid w:val="00881D6F"/>
    <w:rsid w:val="0088474B"/>
    <w:rsid w:val="00886F0D"/>
    <w:rsid w:val="0088724C"/>
    <w:rsid w:val="0089152F"/>
    <w:rsid w:val="0089208B"/>
    <w:rsid w:val="00893891"/>
    <w:rsid w:val="00894954"/>
    <w:rsid w:val="00895EE8"/>
    <w:rsid w:val="00897DBD"/>
    <w:rsid w:val="00897FEB"/>
    <w:rsid w:val="008A0C8B"/>
    <w:rsid w:val="008A1D42"/>
    <w:rsid w:val="008A2E11"/>
    <w:rsid w:val="008A74F6"/>
    <w:rsid w:val="008B1B04"/>
    <w:rsid w:val="008B5F16"/>
    <w:rsid w:val="008B658C"/>
    <w:rsid w:val="008C07FD"/>
    <w:rsid w:val="008C0A69"/>
    <w:rsid w:val="008C2BE9"/>
    <w:rsid w:val="008C3096"/>
    <w:rsid w:val="008C44D3"/>
    <w:rsid w:val="008C5000"/>
    <w:rsid w:val="008C51C0"/>
    <w:rsid w:val="008C5323"/>
    <w:rsid w:val="008C68B3"/>
    <w:rsid w:val="008C6C29"/>
    <w:rsid w:val="008D26CB"/>
    <w:rsid w:val="008D28FD"/>
    <w:rsid w:val="008D441D"/>
    <w:rsid w:val="008D5A7B"/>
    <w:rsid w:val="008D61D1"/>
    <w:rsid w:val="008E29CD"/>
    <w:rsid w:val="008E356F"/>
    <w:rsid w:val="008E4419"/>
    <w:rsid w:val="008F2F2C"/>
    <w:rsid w:val="008F46DD"/>
    <w:rsid w:val="008F5B60"/>
    <w:rsid w:val="008F6895"/>
    <w:rsid w:val="0090101C"/>
    <w:rsid w:val="00903514"/>
    <w:rsid w:val="00903C0C"/>
    <w:rsid w:val="00905B83"/>
    <w:rsid w:val="009071F0"/>
    <w:rsid w:val="00910CD2"/>
    <w:rsid w:val="00911230"/>
    <w:rsid w:val="00913E82"/>
    <w:rsid w:val="00914B64"/>
    <w:rsid w:val="00915018"/>
    <w:rsid w:val="00915A85"/>
    <w:rsid w:val="00916543"/>
    <w:rsid w:val="00917AEF"/>
    <w:rsid w:val="0092170C"/>
    <w:rsid w:val="009232A3"/>
    <w:rsid w:val="009254D5"/>
    <w:rsid w:val="00926077"/>
    <w:rsid w:val="00926184"/>
    <w:rsid w:val="00926425"/>
    <w:rsid w:val="00927C1C"/>
    <w:rsid w:val="0093195E"/>
    <w:rsid w:val="00935DE0"/>
    <w:rsid w:val="00941457"/>
    <w:rsid w:val="00941558"/>
    <w:rsid w:val="00941CE0"/>
    <w:rsid w:val="00941D4B"/>
    <w:rsid w:val="00941FD6"/>
    <w:rsid w:val="00942C87"/>
    <w:rsid w:val="00944D3D"/>
    <w:rsid w:val="00950B7C"/>
    <w:rsid w:val="00950D07"/>
    <w:rsid w:val="00952FB8"/>
    <w:rsid w:val="009536ED"/>
    <w:rsid w:val="00953EFB"/>
    <w:rsid w:val="0095539E"/>
    <w:rsid w:val="00955F2F"/>
    <w:rsid w:val="0095602B"/>
    <w:rsid w:val="009563CA"/>
    <w:rsid w:val="0095651A"/>
    <w:rsid w:val="00956ADB"/>
    <w:rsid w:val="00956E86"/>
    <w:rsid w:val="00957DB3"/>
    <w:rsid w:val="009608C7"/>
    <w:rsid w:val="00960CD2"/>
    <w:rsid w:val="009638D1"/>
    <w:rsid w:val="00964374"/>
    <w:rsid w:val="00964EE4"/>
    <w:rsid w:val="00965CFC"/>
    <w:rsid w:val="00965D92"/>
    <w:rsid w:val="00971F57"/>
    <w:rsid w:val="00972153"/>
    <w:rsid w:val="009730FC"/>
    <w:rsid w:val="00973340"/>
    <w:rsid w:val="0097383F"/>
    <w:rsid w:val="00973E48"/>
    <w:rsid w:val="00975017"/>
    <w:rsid w:val="00976EC1"/>
    <w:rsid w:val="00982ABA"/>
    <w:rsid w:val="00983751"/>
    <w:rsid w:val="009855F2"/>
    <w:rsid w:val="009861F0"/>
    <w:rsid w:val="00986DF9"/>
    <w:rsid w:val="009871A2"/>
    <w:rsid w:val="00990206"/>
    <w:rsid w:val="0099267B"/>
    <w:rsid w:val="00993945"/>
    <w:rsid w:val="00993A06"/>
    <w:rsid w:val="00993D3B"/>
    <w:rsid w:val="009978E6"/>
    <w:rsid w:val="009A0447"/>
    <w:rsid w:val="009A0AE4"/>
    <w:rsid w:val="009A0C52"/>
    <w:rsid w:val="009A1EE2"/>
    <w:rsid w:val="009A3490"/>
    <w:rsid w:val="009A646C"/>
    <w:rsid w:val="009A6C4B"/>
    <w:rsid w:val="009A6D45"/>
    <w:rsid w:val="009B1C1C"/>
    <w:rsid w:val="009B6F5E"/>
    <w:rsid w:val="009B73EB"/>
    <w:rsid w:val="009C0CCD"/>
    <w:rsid w:val="009C0FAB"/>
    <w:rsid w:val="009C4017"/>
    <w:rsid w:val="009C5140"/>
    <w:rsid w:val="009C668D"/>
    <w:rsid w:val="009C76F0"/>
    <w:rsid w:val="009D151B"/>
    <w:rsid w:val="009D154B"/>
    <w:rsid w:val="009D197B"/>
    <w:rsid w:val="009D3894"/>
    <w:rsid w:val="009D4677"/>
    <w:rsid w:val="009D7F25"/>
    <w:rsid w:val="009E13CA"/>
    <w:rsid w:val="009E2C85"/>
    <w:rsid w:val="009E33AF"/>
    <w:rsid w:val="009E5004"/>
    <w:rsid w:val="009E5116"/>
    <w:rsid w:val="009E7BA9"/>
    <w:rsid w:val="009F1489"/>
    <w:rsid w:val="009F2331"/>
    <w:rsid w:val="009F4AE2"/>
    <w:rsid w:val="009F5955"/>
    <w:rsid w:val="009F62CF"/>
    <w:rsid w:val="009F63B6"/>
    <w:rsid w:val="009F6E16"/>
    <w:rsid w:val="009F7F35"/>
    <w:rsid w:val="00A0126E"/>
    <w:rsid w:val="00A0417D"/>
    <w:rsid w:val="00A04867"/>
    <w:rsid w:val="00A05AF5"/>
    <w:rsid w:val="00A063E2"/>
    <w:rsid w:val="00A0686D"/>
    <w:rsid w:val="00A06A7C"/>
    <w:rsid w:val="00A07299"/>
    <w:rsid w:val="00A07D59"/>
    <w:rsid w:val="00A11ABF"/>
    <w:rsid w:val="00A12B7C"/>
    <w:rsid w:val="00A1476E"/>
    <w:rsid w:val="00A15E27"/>
    <w:rsid w:val="00A20629"/>
    <w:rsid w:val="00A21A1C"/>
    <w:rsid w:val="00A22CB6"/>
    <w:rsid w:val="00A22F5F"/>
    <w:rsid w:val="00A23954"/>
    <w:rsid w:val="00A25A74"/>
    <w:rsid w:val="00A267A6"/>
    <w:rsid w:val="00A26B20"/>
    <w:rsid w:val="00A30679"/>
    <w:rsid w:val="00A30C40"/>
    <w:rsid w:val="00A312B7"/>
    <w:rsid w:val="00A3150E"/>
    <w:rsid w:val="00A34518"/>
    <w:rsid w:val="00A35069"/>
    <w:rsid w:val="00A404FE"/>
    <w:rsid w:val="00A41DF4"/>
    <w:rsid w:val="00A42965"/>
    <w:rsid w:val="00A42D6E"/>
    <w:rsid w:val="00A44973"/>
    <w:rsid w:val="00A4538F"/>
    <w:rsid w:val="00A461F0"/>
    <w:rsid w:val="00A47988"/>
    <w:rsid w:val="00A50686"/>
    <w:rsid w:val="00A50733"/>
    <w:rsid w:val="00A51006"/>
    <w:rsid w:val="00A5234E"/>
    <w:rsid w:val="00A54165"/>
    <w:rsid w:val="00A5494F"/>
    <w:rsid w:val="00A54ED7"/>
    <w:rsid w:val="00A56014"/>
    <w:rsid w:val="00A56098"/>
    <w:rsid w:val="00A6035E"/>
    <w:rsid w:val="00A606DB"/>
    <w:rsid w:val="00A60FF7"/>
    <w:rsid w:val="00A616A7"/>
    <w:rsid w:val="00A61C5D"/>
    <w:rsid w:val="00A62D25"/>
    <w:rsid w:val="00A630F2"/>
    <w:rsid w:val="00A63750"/>
    <w:rsid w:val="00A653F8"/>
    <w:rsid w:val="00A65616"/>
    <w:rsid w:val="00A65827"/>
    <w:rsid w:val="00A65FFF"/>
    <w:rsid w:val="00A66159"/>
    <w:rsid w:val="00A663BB"/>
    <w:rsid w:val="00A6658A"/>
    <w:rsid w:val="00A75204"/>
    <w:rsid w:val="00A75D07"/>
    <w:rsid w:val="00A769F3"/>
    <w:rsid w:val="00A826C5"/>
    <w:rsid w:val="00A82D21"/>
    <w:rsid w:val="00A84B83"/>
    <w:rsid w:val="00A8597B"/>
    <w:rsid w:val="00A90852"/>
    <w:rsid w:val="00A9177C"/>
    <w:rsid w:val="00A91B3C"/>
    <w:rsid w:val="00A920D0"/>
    <w:rsid w:val="00A927EA"/>
    <w:rsid w:val="00A92D28"/>
    <w:rsid w:val="00A932DE"/>
    <w:rsid w:val="00A934F2"/>
    <w:rsid w:val="00AA06E2"/>
    <w:rsid w:val="00AA2A90"/>
    <w:rsid w:val="00AA39BD"/>
    <w:rsid w:val="00AA461A"/>
    <w:rsid w:val="00AA6329"/>
    <w:rsid w:val="00AB16A3"/>
    <w:rsid w:val="00AB4FA7"/>
    <w:rsid w:val="00AC2ACC"/>
    <w:rsid w:val="00AC2B7F"/>
    <w:rsid w:val="00AC3D30"/>
    <w:rsid w:val="00AC4078"/>
    <w:rsid w:val="00AC520B"/>
    <w:rsid w:val="00AC6C6B"/>
    <w:rsid w:val="00AC6F33"/>
    <w:rsid w:val="00AC7FA5"/>
    <w:rsid w:val="00AD0338"/>
    <w:rsid w:val="00AD09D0"/>
    <w:rsid w:val="00AD185B"/>
    <w:rsid w:val="00AD18A2"/>
    <w:rsid w:val="00AD3037"/>
    <w:rsid w:val="00AD39BB"/>
    <w:rsid w:val="00AD4AF6"/>
    <w:rsid w:val="00AD4FD7"/>
    <w:rsid w:val="00AD5913"/>
    <w:rsid w:val="00AD6BB3"/>
    <w:rsid w:val="00AE7434"/>
    <w:rsid w:val="00AF07A4"/>
    <w:rsid w:val="00AF21C3"/>
    <w:rsid w:val="00AF2AB0"/>
    <w:rsid w:val="00AF33A2"/>
    <w:rsid w:val="00AF3F44"/>
    <w:rsid w:val="00AF7601"/>
    <w:rsid w:val="00AF79CC"/>
    <w:rsid w:val="00B014F1"/>
    <w:rsid w:val="00B01872"/>
    <w:rsid w:val="00B02FBA"/>
    <w:rsid w:val="00B03BA9"/>
    <w:rsid w:val="00B042C9"/>
    <w:rsid w:val="00B0535A"/>
    <w:rsid w:val="00B07EF8"/>
    <w:rsid w:val="00B10ED7"/>
    <w:rsid w:val="00B12288"/>
    <w:rsid w:val="00B12B29"/>
    <w:rsid w:val="00B13196"/>
    <w:rsid w:val="00B155C4"/>
    <w:rsid w:val="00B16389"/>
    <w:rsid w:val="00B16767"/>
    <w:rsid w:val="00B17977"/>
    <w:rsid w:val="00B17B95"/>
    <w:rsid w:val="00B2023B"/>
    <w:rsid w:val="00B20380"/>
    <w:rsid w:val="00B2064F"/>
    <w:rsid w:val="00B20C45"/>
    <w:rsid w:val="00B20EA5"/>
    <w:rsid w:val="00B20F14"/>
    <w:rsid w:val="00B210EE"/>
    <w:rsid w:val="00B213AB"/>
    <w:rsid w:val="00B21EA6"/>
    <w:rsid w:val="00B27430"/>
    <w:rsid w:val="00B308B8"/>
    <w:rsid w:val="00B316FD"/>
    <w:rsid w:val="00B35514"/>
    <w:rsid w:val="00B35998"/>
    <w:rsid w:val="00B35FB9"/>
    <w:rsid w:val="00B37566"/>
    <w:rsid w:val="00B378B2"/>
    <w:rsid w:val="00B400AF"/>
    <w:rsid w:val="00B42EDD"/>
    <w:rsid w:val="00B437A6"/>
    <w:rsid w:val="00B4474C"/>
    <w:rsid w:val="00B45CE2"/>
    <w:rsid w:val="00B46EE4"/>
    <w:rsid w:val="00B52E70"/>
    <w:rsid w:val="00B54E01"/>
    <w:rsid w:val="00B5558C"/>
    <w:rsid w:val="00B55763"/>
    <w:rsid w:val="00B56453"/>
    <w:rsid w:val="00B6023B"/>
    <w:rsid w:val="00B62BE0"/>
    <w:rsid w:val="00B641C3"/>
    <w:rsid w:val="00B651ED"/>
    <w:rsid w:val="00B6546E"/>
    <w:rsid w:val="00B65A12"/>
    <w:rsid w:val="00B66C4E"/>
    <w:rsid w:val="00B705FB"/>
    <w:rsid w:val="00B7088D"/>
    <w:rsid w:val="00B71F4E"/>
    <w:rsid w:val="00B720B8"/>
    <w:rsid w:val="00B72688"/>
    <w:rsid w:val="00B7352B"/>
    <w:rsid w:val="00B73792"/>
    <w:rsid w:val="00B76A19"/>
    <w:rsid w:val="00B772EA"/>
    <w:rsid w:val="00B82CD2"/>
    <w:rsid w:val="00B82FDB"/>
    <w:rsid w:val="00B8601C"/>
    <w:rsid w:val="00B864A3"/>
    <w:rsid w:val="00B90EC6"/>
    <w:rsid w:val="00B94113"/>
    <w:rsid w:val="00B951C6"/>
    <w:rsid w:val="00B96FB8"/>
    <w:rsid w:val="00B97FEF"/>
    <w:rsid w:val="00BA1534"/>
    <w:rsid w:val="00BA32CB"/>
    <w:rsid w:val="00BA5D25"/>
    <w:rsid w:val="00BA665D"/>
    <w:rsid w:val="00BA70C9"/>
    <w:rsid w:val="00BA75C4"/>
    <w:rsid w:val="00BB09E2"/>
    <w:rsid w:val="00BB0D62"/>
    <w:rsid w:val="00BB12C7"/>
    <w:rsid w:val="00BB13E8"/>
    <w:rsid w:val="00BB2742"/>
    <w:rsid w:val="00BB450C"/>
    <w:rsid w:val="00BB4DFF"/>
    <w:rsid w:val="00BB5321"/>
    <w:rsid w:val="00BB6EA9"/>
    <w:rsid w:val="00BB779B"/>
    <w:rsid w:val="00BC0D25"/>
    <w:rsid w:val="00BC1EDC"/>
    <w:rsid w:val="00BC2791"/>
    <w:rsid w:val="00BC2C36"/>
    <w:rsid w:val="00BC30C2"/>
    <w:rsid w:val="00BC6DCD"/>
    <w:rsid w:val="00BC7F98"/>
    <w:rsid w:val="00BD2C93"/>
    <w:rsid w:val="00BD3D04"/>
    <w:rsid w:val="00BE06BC"/>
    <w:rsid w:val="00BE0CC8"/>
    <w:rsid w:val="00BE4AC9"/>
    <w:rsid w:val="00BE4BE0"/>
    <w:rsid w:val="00BE537D"/>
    <w:rsid w:val="00BE5A89"/>
    <w:rsid w:val="00BE6C96"/>
    <w:rsid w:val="00BE743A"/>
    <w:rsid w:val="00BF1952"/>
    <w:rsid w:val="00BF2628"/>
    <w:rsid w:val="00BF58F3"/>
    <w:rsid w:val="00BF718A"/>
    <w:rsid w:val="00BF71F9"/>
    <w:rsid w:val="00BF75D1"/>
    <w:rsid w:val="00BF7958"/>
    <w:rsid w:val="00C00988"/>
    <w:rsid w:val="00C0141D"/>
    <w:rsid w:val="00C01C3D"/>
    <w:rsid w:val="00C028A1"/>
    <w:rsid w:val="00C0322C"/>
    <w:rsid w:val="00C0453A"/>
    <w:rsid w:val="00C0481D"/>
    <w:rsid w:val="00C065DC"/>
    <w:rsid w:val="00C06AB2"/>
    <w:rsid w:val="00C07FB3"/>
    <w:rsid w:val="00C10E56"/>
    <w:rsid w:val="00C12B68"/>
    <w:rsid w:val="00C1367E"/>
    <w:rsid w:val="00C137D8"/>
    <w:rsid w:val="00C14D26"/>
    <w:rsid w:val="00C14E1A"/>
    <w:rsid w:val="00C158E5"/>
    <w:rsid w:val="00C20E6F"/>
    <w:rsid w:val="00C2397C"/>
    <w:rsid w:val="00C256B8"/>
    <w:rsid w:val="00C30BDA"/>
    <w:rsid w:val="00C31F4A"/>
    <w:rsid w:val="00C33579"/>
    <w:rsid w:val="00C36D07"/>
    <w:rsid w:val="00C37FD8"/>
    <w:rsid w:val="00C4252A"/>
    <w:rsid w:val="00C43E57"/>
    <w:rsid w:val="00C43FFF"/>
    <w:rsid w:val="00C44876"/>
    <w:rsid w:val="00C4522C"/>
    <w:rsid w:val="00C46D91"/>
    <w:rsid w:val="00C472B1"/>
    <w:rsid w:val="00C50E1A"/>
    <w:rsid w:val="00C53759"/>
    <w:rsid w:val="00C54137"/>
    <w:rsid w:val="00C548B2"/>
    <w:rsid w:val="00C553FD"/>
    <w:rsid w:val="00C55C9E"/>
    <w:rsid w:val="00C55E8A"/>
    <w:rsid w:val="00C5792F"/>
    <w:rsid w:val="00C618E1"/>
    <w:rsid w:val="00C61C44"/>
    <w:rsid w:val="00C62372"/>
    <w:rsid w:val="00C62552"/>
    <w:rsid w:val="00C63202"/>
    <w:rsid w:val="00C633C2"/>
    <w:rsid w:val="00C63689"/>
    <w:rsid w:val="00C65A1E"/>
    <w:rsid w:val="00C663BA"/>
    <w:rsid w:val="00C6777B"/>
    <w:rsid w:val="00C67C1C"/>
    <w:rsid w:val="00C67F63"/>
    <w:rsid w:val="00C721B1"/>
    <w:rsid w:val="00C762BF"/>
    <w:rsid w:val="00C80E09"/>
    <w:rsid w:val="00C8327D"/>
    <w:rsid w:val="00C83CBC"/>
    <w:rsid w:val="00C84365"/>
    <w:rsid w:val="00C855E5"/>
    <w:rsid w:val="00C85684"/>
    <w:rsid w:val="00C86440"/>
    <w:rsid w:val="00C864B9"/>
    <w:rsid w:val="00C90C9D"/>
    <w:rsid w:val="00C91D25"/>
    <w:rsid w:val="00C9337A"/>
    <w:rsid w:val="00C96253"/>
    <w:rsid w:val="00C96470"/>
    <w:rsid w:val="00C96A39"/>
    <w:rsid w:val="00C97AD5"/>
    <w:rsid w:val="00C97DA3"/>
    <w:rsid w:val="00CA0166"/>
    <w:rsid w:val="00CA268C"/>
    <w:rsid w:val="00CA2713"/>
    <w:rsid w:val="00CA3D7F"/>
    <w:rsid w:val="00CA5E64"/>
    <w:rsid w:val="00CB0047"/>
    <w:rsid w:val="00CB0693"/>
    <w:rsid w:val="00CB1A6C"/>
    <w:rsid w:val="00CB251F"/>
    <w:rsid w:val="00CB2575"/>
    <w:rsid w:val="00CB5C23"/>
    <w:rsid w:val="00CC0134"/>
    <w:rsid w:val="00CC0899"/>
    <w:rsid w:val="00CC1C8B"/>
    <w:rsid w:val="00CC1E9E"/>
    <w:rsid w:val="00CC2C1A"/>
    <w:rsid w:val="00CC4EDB"/>
    <w:rsid w:val="00CC54CE"/>
    <w:rsid w:val="00CC57AA"/>
    <w:rsid w:val="00CC5BBE"/>
    <w:rsid w:val="00CC6E82"/>
    <w:rsid w:val="00CC7AD4"/>
    <w:rsid w:val="00CC7FAC"/>
    <w:rsid w:val="00CD44CB"/>
    <w:rsid w:val="00CD45A2"/>
    <w:rsid w:val="00CE075E"/>
    <w:rsid w:val="00CE1526"/>
    <w:rsid w:val="00CE1A82"/>
    <w:rsid w:val="00CE2EAF"/>
    <w:rsid w:val="00CE33BE"/>
    <w:rsid w:val="00CE4BDA"/>
    <w:rsid w:val="00CE697A"/>
    <w:rsid w:val="00CE6FD1"/>
    <w:rsid w:val="00CE705C"/>
    <w:rsid w:val="00CF27F0"/>
    <w:rsid w:val="00CF3B04"/>
    <w:rsid w:val="00CF3E1C"/>
    <w:rsid w:val="00CF41C5"/>
    <w:rsid w:val="00CF4F1B"/>
    <w:rsid w:val="00CF7411"/>
    <w:rsid w:val="00CF7858"/>
    <w:rsid w:val="00D002A0"/>
    <w:rsid w:val="00D02BF1"/>
    <w:rsid w:val="00D02C9B"/>
    <w:rsid w:val="00D03FFC"/>
    <w:rsid w:val="00D048C5"/>
    <w:rsid w:val="00D136EF"/>
    <w:rsid w:val="00D13B1B"/>
    <w:rsid w:val="00D14500"/>
    <w:rsid w:val="00D14BAA"/>
    <w:rsid w:val="00D1531F"/>
    <w:rsid w:val="00D15799"/>
    <w:rsid w:val="00D15D1A"/>
    <w:rsid w:val="00D160C7"/>
    <w:rsid w:val="00D16949"/>
    <w:rsid w:val="00D178DC"/>
    <w:rsid w:val="00D21C1A"/>
    <w:rsid w:val="00D247D2"/>
    <w:rsid w:val="00D24FF9"/>
    <w:rsid w:val="00D27921"/>
    <w:rsid w:val="00D27E3B"/>
    <w:rsid w:val="00D3078A"/>
    <w:rsid w:val="00D31041"/>
    <w:rsid w:val="00D31A0B"/>
    <w:rsid w:val="00D31E55"/>
    <w:rsid w:val="00D337CC"/>
    <w:rsid w:val="00D33C98"/>
    <w:rsid w:val="00D34536"/>
    <w:rsid w:val="00D35D8B"/>
    <w:rsid w:val="00D366B7"/>
    <w:rsid w:val="00D368B2"/>
    <w:rsid w:val="00D36AC8"/>
    <w:rsid w:val="00D37452"/>
    <w:rsid w:val="00D37E59"/>
    <w:rsid w:val="00D46137"/>
    <w:rsid w:val="00D503C6"/>
    <w:rsid w:val="00D5221E"/>
    <w:rsid w:val="00D53BC1"/>
    <w:rsid w:val="00D54D3A"/>
    <w:rsid w:val="00D54ECA"/>
    <w:rsid w:val="00D55EC8"/>
    <w:rsid w:val="00D60561"/>
    <w:rsid w:val="00D6286F"/>
    <w:rsid w:val="00D64CAA"/>
    <w:rsid w:val="00D67608"/>
    <w:rsid w:val="00D709BF"/>
    <w:rsid w:val="00D7101A"/>
    <w:rsid w:val="00D71970"/>
    <w:rsid w:val="00D72533"/>
    <w:rsid w:val="00D72618"/>
    <w:rsid w:val="00D7394C"/>
    <w:rsid w:val="00D73982"/>
    <w:rsid w:val="00D75133"/>
    <w:rsid w:val="00D76899"/>
    <w:rsid w:val="00D76A42"/>
    <w:rsid w:val="00D77D7A"/>
    <w:rsid w:val="00D82BAF"/>
    <w:rsid w:val="00D83379"/>
    <w:rsid w:val="00D833E6"/>
    <w:rsid w:val="00D846E0"/>
    <w:rsid w:val="00D87A78"/>
    <w:rsid w:val="00D90C1C"/>
    <w:rsid w:val="00D921E9"/>
    <w:rsid w:val="00D936A6"/>
    <w:rsid w:val="00D94ABB"/>
    <w:rsid w:val="00D94D2F"/>
    <w:rsid w:val="00D94EC1"/>
    <w:rsid w:val="00D96B01"/>
    <w:rsid w:val="00D96CBF"/>
    <w:rsid w:val="00DA0EC7"/>
    <w:rsid w:val="00DA2BE8"/>
    <w:rsid w:val="00DA3B4B"/>
    <w:rsid w:val="00DA3B51"/>
    <w:rsid w:val="00DA577D"/>
    <w:rsid w:val="00DA5B41"/>
    <w:rsid w:val="00DB0886"/>
    <w:rsid w:val="00DB0C86"/>
    <w:rsid w:val="00DB3053"/>
    <w:rsid w:val="00DB45CB"/>
    <w:rsid w:val="00DB520C"/>
    <w:rsid w:val="00DB59EC"/>
    <w:rsid w:val="00DB5CD9"/>
    <w:rsid w:val="00DB6172"/>
    <w:rsid w:val="00DC1183"/>
    <w:rsid w:val="00DC238A"/>
    <w:rsid w:val="00DC5BB9"/>
    <w:rsid w:val="00DC5C88"/>
    <w:rsid w:val="00DC7598"/>
    <w:rsid w:val="00DD1084"/>
    <w:rsid w:val="00DD56F3"/>
    <w:rsid w:val="00DD5ABE"/>
    <w:rsid w:val="00DD5B5A"/>
    <w:rsid w:val="00DD78D9"/>
    <w:rsid w:val="00DD7CDF"/>
    <w:rsid w:val="00DE02AA"/>
    <w:rsid w:val="00DE0608"/>
    <w:rsid w:val="00DE0FF5"/>
    <w:rsid w:val="00DE114F"/>
    <w:rsid w:val="00DE40C3"/>
    <w:rsid w:val="00DE702A"/>
    <w:rsid w:val="00DE715F"/>
    <w:rsid w:val="00DE7C22"/>
    <w:rsid w:val="00DF05EA"/>
    <w:rsid w:val="00DF3CFD"/>
    <w:rsid w:val="00DF7C8A"/>
    <w:rsid w:val="00E003E5"/>
    <w:rsid w:val="00E04075"/>
    <w:rsid w:val="00E058F3"/>
    <w:rsid w:val="00E0599B"/>
    <w:rsid w:val="00E063B9"/>
    <w:rsid w:val="00E06407"/>
    <w:rsid w:val="00E0702C"/>
    <w:rsid w:val="00E10E1E"/>
    <w:rsid w:val="00E10EBD"/>
    <w:rsid w:val="00E13E2D"/>
    <w:rsid w:val="00E143EF"/>
    <w:rsid w:val="00E14A72"/>
    <w:rsid w:val="00E15D40"/>
    <w:rsid w:val="00E15D68"/>
    <w:rsid w:val="00E16ACA"/>
    <w:rsid w:val="00E17D60"/>
    <w:rsid w:val="00E228C5"/>
    <w:rsid w:val="00E2360D"/>
    <w:rsid w:val="00E24013"/>
    <w:rsid w:val="00E30105"/>
    <w:rsid w:val="00E320CB"/>
    <w:rsid w:val="00E32975"/>
    <w:rsid w:val="00E32D9B"/>
    <w:rsid w:val="00E33095"/>
    <w:rsid w:val="00E331C9"/>
    <w:rsid w:val="00E349CB"/>
    <w:rsid w:val="00E35AAF"/>
    <w:rsid w:val="00E40E2A"/>
    <w:rsid w:val="00E41289"/>
    <w:rsid w:val="00E41461"/>
    <w:rsid w:val="00E41A2B"/>
    <w:rsid w:val="00E4227F"/>
    <w:rsid w:val="00E4477E"/>
    <w:rsid w:val="00E45DE6"/>
    <w:rsid w:val="00E51ADF"/>
    <w:rsid w:val="00E52210"/>
    <w:rsid w:val="00E524FA"/>
    <w:rsid w:val="00E54314"/>
    <w:rsid w:val="00E5684C"/>
    <w:rsid w:val="00E601DF"/>
    <w:rsid w:val="00E60A96"/>
    <w:rsid w:val="00E61843"/>
    <w:rsid w:val="00E62C7A"/>
    <w:rsid w:val="00E63428"/>
    <w:rsid w:val="00E638D4"/>
    <w:rsid w:val="00E63BCC"/>
    <w:rsid w:val="00E63F6B"/>
    <w:rsid w:val="00E65751"/>
    <w:rsid w:val="00E67186"/>
    <w:rsid w:val="00E70388"/>
    <w:rsid w:val="00E70D35"/>
    <w:rsid w:val="00E71518"/>
    <w:rsid w:val="00E727AF"/>
    <w:rsid w:val="00E73418"/>
    <w:rsid w:val="00E7517D"/>
    <w:rsid w:val="00E80B86"/>
    <w:rsid w:val="00E828A8"/>
    <w:rsid w:val="00E878DC"/>
    <w:rsid w:val="00E903DD"/>
    <w:rsid w:val="00E90846"/>
    <w:rsid w:val="00E9088C"/>
    <w:rsid w:val="00E9195E"/>
    <w:rsid w:val="00E91A84"/>
    <w:rsid w:val="00E92819"/>
    <w:rsid w:val="00E93D75"/>
    <w:rsid w:val="00E95B13"/>
    <w:rsid w:val="00E96AB2"/>
    <w:rsid w:val="00E9772A"/>
    <w:rsid w:val="00E97E28"/>
    <w:rsid w:val="00EA2461"/>
    <w:rsid w:val="00EA2711"/>
    <w:rsid w:val="00EA5711"/>
    <w:rsid w:val="00EA5E5B"/>
    <w:rsid w:val="00EA62A7"/>
    <w:rsid w:val="00EB27DF"/>
    <w:rsid w:val="00EB3602"/>
    <w:rsid w:val="00EB4181"/>
    <w:rsid w:val="00EB70FB"/>
    <w:rsid w:val="00EB721E"/>
    <w:rsid w:val="00EC1199"/>
    <w:rsid w:val="00EC16AB"/>
    <w:rsid w:val="00EC2389"/>
    <w:rsid w:val="00EC355E"/>
    <w:rsid w:val="00EC598A"/>
    <w:rsid w:val="00ED4C54"/>
    <w:rsid w:val="00ED5CF3"/>
    <w:rsid w:val="00ED7687"/>
    <w:rsid w:val="00ED7779"/>
    <w:rsid w:val="00EE2D6C"/>
    <w:rsid w:val="00EE34E1"/>
    <w:rsid w:val="00EE5D91"/>
    <w:rsid w:val="00EE7743"/>
    <w:rsid w:val="00EE7F7A"/>
    <w:rsid w:val="00EF0E47"/>
    <w:rsid w:val="00EF0FD2"/>
    <w:rsid w:val="00EF273F"/>
    <w:rsid w:val="00EF61FB"/>
    <w:rsid w:val="00EF688A"/>
    <w:rsid w:val="00EF68ED"/>
    <w:rsid w:val="00EF6CBB"/>
    <w:rsid w:val="00EF742C"/>
    <w:rsid w:val="00F01220"/>
    <w:rsid w:val="00F110BF"/>
    <w:rsid w:val="00F1236C"/>
    <w:rsid w:val="00F139EB"/>
    <w:rsid w:val="00F13FC9"/>
    <w:rsid w:val="00F1487B"/>
    <w:rsid w:val="00F151E9"/>
    <w:rsid w:val="00F169B8"/>
    <w:rsid w:val="00F203A4"/>
    <w:rsid w:val="00F2052E"/>
    <w:rsid w:val="00F21943"/>
    <w:rsid w:val="00F21C74"/>
    <w:rsid w:val="00F24819"/>
    <w:rsid w:val="00F260B1"/>
    <w:rsid w:val="00F2677D"/>
    <w:rsid w:val="00F26DB8"/>
    <w:rsid w:val="00F27BE9"/>
    <w:rsid w:val="00F315EC"/>
    <w:rsid w:val="00F31789"/>
    <w:rsid w:val="00F318B5"/>
    <w:rsid w:val="00F31A52"/>
    <w:rsid w:val="00F31E3B"/>
    <w:rsid w:val="00F34445"/>
    <w:rsid w:val="00F34EE7"/>
    <w:rsid w:val="00F35393"/>
    <w:rsid w:val="00F367C7"/>
    <w:rsid w:val="00F372AA"/>
    <w:rsid w:val="00F373C4"/>
    <w:rsid w:val="00F42157"/>
    <w:rsid w:val="00F435CF"/>
    <w:rsid w:val="00F44304"/>
    <w:rsid w:val="00F44452"/>
    <w:rsid w:val="00F44986"/>
    <w:rsid w:val="00F44A1A"/>
    <w:rsid w:val="00F4772F"/>
    <w:rsid w:val="00F50E09"/>
    <w:rsid w:val="00F5170D"/>
    <w:rsid w:val="00F5291F"/>
    <w:rsid w:val="00F52A97"/>
    <w:rsid w:val="00F536B1"/>
    <w:rsid w:val="00F53E15"/>
    <w:rsid w:val="00F54073"/>
    <w:rsid w:val="00F61038"/>
    <w:rsid w:val="00F61B4F"/>
    <w:rsid w:val="00F61E4F"/>
    <w:rsid w:val="00F6216F"/>
    <w:rsid w:val="00F630BE"/>
    <w:rsid w:val="00F65AC6"/>
    <w:rsid w:val="00F66195"/>
    <w:rsid w:val="00F66F64"/>
    <w:rsid w:val="00F67272"/>
    <w:rsid w:val="00F71248"/>
    <w:rsid w:val="00F7162E"/>
    <w:rsid w:val="00F739AC"/>
    <w:rsid w:val="00F760AF"/>
    <w:rsid w:val="00F8048E"/>
    <w:rsid w:val="00F81BC0"/>
    <w:rsid w:val="00F82F8B"/>
    <w:rsid w:val="00F87012"/>
    <w:rsid w:val="00F8721B"/>
    <w:rsid w:val="00F91BDE"/>
    <w:rsid w:val="00F91CEC"/>
    <w:rsid w:val="00F93359"/>
    <w:rsid w:val="00F94DC8"/>
    <w:rsid w:val="00F95A5B"/>
    <w:rsid w:val="00FA14E5"/>
    <w:rsid w:val="00FA195B"/>
    <w:rsid w:val="00FA221C"/>
    <w:rsid w:val="00FA298E"/>
    <w:rsid w:val="00FA7014"/>
    <w:rsid w:val="00FA7CA9"/>
    <w:rsid w:val="00FB022E"/>
    <w:rsid w:val="00FB1723"/>
    <w:rsid w:val="00FB4B5D"/>
    <w:rsid w:val="00FB5982"/>
    <w:rsid w:val="00FB714D"/>
    <w:rsid w:val="00FC0983"/>
    <w:rsid w:val="00FC1189"/>
    <w:rsid w:val="00FC1250"/>
    <w:rsid w:val="00FC33BC"/>
    <w:rsid w:val="00FC462A"/>
    <w:rsid w:val="00FC487B"/>
    <w:rsid w:val="00FC4E7C"/>
    <w:rsid w:val="00FC644D"/>
    <w:rsid w:val="00FC6B73"/>
    <w:rsid w:val="00FC7844"/>
    <w:rsid w:val="00FC7AEA"/>
    <w:rsid w:val="00FD1210"/>
    <w:rsid w:val="00FD2132"/>
    <w:rsid w:val="00FD3097"/>
    <w:rsid w:val="00FD57DC"/>
    <w:rsid w:val="00FD6255"/>
    <w:rsid w:val="00FD6392"/>
    <w:rsid w:val="00FD63E6"/>
    <w:rsid w:val="00FD7CEF"/>
    <w:rsid w:val="00FE5BC1"/>
    <w:rsid w:val="00FE67E7"/>
    <w:rsid w:val="00FE759A"/>
    <w:rsid w:val="00FF0038"/>
    <w:rsid w:val="00FF0C41"/>
    <w:rsid w:val="00FF10F0"/>
    <w:rsid w:val="00FF24E6"/>
    <w:rsid w:val="00FF27AB"/>
    <w:rsid w:val="00FF3F43"/>
    <w:rsid w:val="00FF41EC"/>
    <w:rsid w:val="00FF78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CE76DDC-F31F-43E3-899B-AB7ADC427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10EE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basedOn w:val="Normal"/>
    <w:next w:val="Normal"/>
    <w:link w:val="Heading1Char"/>
    <w:qFormat/>
    <w:rsid w:val="00B210EE"/>
    <w:pPr>
      <w:keepNext/>
      <w:widowControl/>
      <w:overflowPunct w:val="0"/>
      <w:autoSpaceDE w:val="0"/>
      <w:autoSpaceDN w:val="0"/>
      <w:adjustRightInd w:val="0"/>
      <w:spacing w:before="240" w:after="60" w:line="360" w:lineRule="auto"/>
      <w:jc w:val="left"/>
      <w:outlineLvl w:val="0"/>
    </w:pPr>
    <w:rPr>
      <w:rFonts w:ascii="宋体" w:hAnsi="宋体" w:cs="宋体"/>
      <w:b/>
      <w:caps/>
      <w:kern w:val="28"/>
      <w:sz w:val="24"/>
      <w:szCs w:val="20"/>
    </w:rPr>
  </w:style>
  <w:style w:type="paragraph" w:styleId="Heading2">
    <w:name w:val="heading 2"/>
    <w:basedOn w:val="Normal"/>
    <w:next w:val="Normal"/>
    <w:link w:val="Heading2Char"/>
    <w:qFormat/>
    <w:rsid w:val="00B210EE"/>
    <w:pPr>
      <w:keepNext/>
      <w:keepLines/>
      <w:spacing w:before="260" w:after="260" w:line="412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B210EE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B210EE"/>
    <w:pPr>
      <w:spacing w:before="360"/>
      <w:jc w:val="left"/>
    </w:pPr>
    <w:rPr>
      <w:rFonts w:ascii="Arial" w:hAnsi="Arial"/>
      <w:b/>
      <w:bCs/>
      <w:caps/>
      <w:szCs w:val="28"/>
    </w:rPr>
  </w:style>
  <w:style w:type="paragraph" w:styleId="TOC2">
    <w:name w:val="toc 2"/>
    <w:basedOn w:val="Normal"/>
    <w:next w:val="Normal"/>
    <w:autoRedefine/>
    <w:uiPriority w:val="39"/>
    <w:rsid w:val="00B210EE"/>
    <w:pPr>
      <w:ind w:leftChars="200" w:left="420"/>
    </w:pPr>
  </w:style>
  <w:style w:type="paragraph" w:styleId="BodyTextIndent">
    <w:name w:val="Body Text Indent"/>
    <w:basedOn w:val="Normal"/>
    <w:rsid w:val="00B210EE"/>
    <w:pPr>
      <w:widowControl/>
      <w:overflowPunct w:val="0"/>
      <w:autoSpaceDE w:val="0"/>
      <w:autoSpaceDN w:val="0"/>
      <w:adjustRightInd w:val="0"/>
      <w:spacing w:before="100" w:beforeAutospacing="1" w:after="100" w:afterAutospacing="1"/>
      <w:ind w:firstLineChars="200" w:firstLine="420"/>
      <w:jc w:val="left"/>
    </w:pPr>
    <w:rPr>
      <w:kern w:val="0"/>
      <w:szCs w:val="20"/>
    </w:rPr>
  </w:style>
  <w:style w:type="paragraph" w:styleId="Date">
    <w:name w:val="Date"/>
    <w:basedOn w:val="Normal"/>
    <w:next w:val="Normal"/>
    <w:rsid w:val="00B210EE"/>
    <w:rPr>
      <w:sz w:val="24"/>
      <w:szCs w:val="20"/>
    </w:rPr>
  </w:style>
  <w:style w:type="paragraph" w:customStyle="1" w:styleId="a">
    <w:name w:val="a"/>
    <w:basedOn w:val="Normal"/>
    <w:rsid w:val="00B210E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0">
    <w:name w:val="a0"/>
    <w:basedOn w:val="Normal"/>
    <w:rsid w:val="00B210E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Header">
    <w:name w:val="header"/>
    <w:basedOn w:val="Normal"/>
    <w:link w:val="HeaderChar"/>
    <w:uiPriority w:val="99"/>
    <w:rsid w:val="00AD18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D185B"/>
    <w:rPr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AD18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D185B"/>
    <w:rPr>
      <w:kern w:val="2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7C21A0"/>
    <w:rPr>
      <w:rFonts w:ascii="Arial" w:eastAsia="黑体" w:hAnsi="Arial"/>
      <w:b/>
      <w:bCs/>
      <w:kern w:val="2"/>
      <w:sz w:val="32"/>
      <w:szCs w:val="32"/>
    </w:rPr>
  </w:style>
  <w:style w:type="paragraph" w:styleId="BalloonText">
    <w:name w:val="Balloon Text"/>
    <w:basedOn w:val="Normal"/>
    <w:link w:val="BalloonTextChar"/>
    <w:rsid w:val="0046093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0937"/>
    <w:rPr>
      <w:kern w:val="2"/>
      <w:sz w:val="18"/>
      <w:szCs w:val="18"/>
    </w:rPr>
  </w:style>
  <w:style w:type="paragraph" w:styleId="ListParagraph">
    <w:name w:val="List Paragraph"/>
    <w:basedOn w:val="Normal"/>
    <w:uiPriority w:val="34"/>
    <w:qFormat/>
    <w:rsid w:val="005E1120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rsid w:val="001775A3"/>
    <w:rPr>
      <w:rFonts w:ascii="宋体" w:hAnsi="宋体" w:cs="宋体"/>
      <w:b/>
      <w:caps/>
      <w:kern w:val="28"/>
      <w:sz w:val="24"/>
    </w:rPr>
  </w:style>
  <w:style w:type="paragraph" w:styleId="Revision">
    <w:name w:val="Revision"/>
    <w:hidden/>
    <w:uiPriority w:val="99"/>
    <w:semiHidden/>
    <w:rsid w:val="00002DAA"/>
    <w:rPr>
      <w:kern w:val="2"/>
      <w:sz w:val="21"/>
      <w:szCs w:val="24"/>
    </w:rPr>
  </w:style>
  <w:style w:type="paragraph" w:styleId="NoSpacing">
    <w:name w:val="No Spacing"/>
    <w:uiPriority w:val="1"/>
    <w:qFormat/>
    <w:rsid w:val="003B6DA0"/>
    <w:pPr>
      <w:widowControl w:val="0"/>
      <w:jc w:val="both"/>
    </w:pPr>
    <w:rPr>
      <w:kern w:val="2"/>
      <w:sz w:val="21"/>
      <w:szCs w:val="24"/>
    </w:rPr>
  </w:style>
  <w:style w:type="table" w:styleId="TableGrid">
    <w:name w:val="Table Grid"/>
    <w:basedOn w:val="TableNormal"/>
    <w:rsid w:val="00843C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331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580169">
      <w:bodyDiv w:val="1"/>
      <w:marLeft w:val="0"/>
      <w:marRight w:val="0"/>
      <w:marTop w:val="33"/>
      <w:marBottom w:val="33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459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5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17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357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105163">
                          <w:marLeft w:val="0"/>
                          <w:marRight w:val="0"/>
                          <w:marTop w:val="33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438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545546">
                                  <w:marLeft w:val="7887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13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1860043">
                                          <w:marLeft w:val="22"/>
                                          <w:marRight w:val="22"/>
                                          <w:marTop w:val="66"/>
                                          <w:marBottom w:val="177"/>
                                          <w:divBdr>
                                            <w:top w:val="single" w:sz="4" w:space="0" w:color="EBEBEB"/>
                                            <w:left w:val="single" w:sz="4" w:space="8" w:color="EBEBEB"/>
                                            <w:bottom w:val="single" w:sz="4" w:space="0" w:color="EBEBEB"/>
                                            <w:right w:val="single" w:sz="4" w:space="8" w:color="EBEBEB"/>
                                          </w:divBdr>
                                          <w:divsChild>
                                            <w:div w:id="321590792">
                                              <w:marLeft w:val="0"/>
                                              <w:marRight w:val="0"/>
                                              <w:marTop w:val="199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583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36842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7129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95468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170222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914814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665958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449344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117370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399952">
          <w:marLeft w:val="979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2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26482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emf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8.png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C1250C-4D1B-471A-9280-172A6A3B6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8</TotalTime>
  <Pages>14</Pages>
  <Words>860</Words>
  <Characters>490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EED</vt:lpstr>
    </vt:vector>
  </TitlesOfParts>
  <Company>salien</Company>
  <LinksUpToDate>false</LinksUpToDate>
  <CharactersWithSpaces>5755</CharactersWithSpaces>
  <SharedDoc>false</SharedDoc>
  <HLinks>
    <vt:vector size="78" baseType="variant"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573871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573870</vt:lpwstr>
      </vt:variant>
      <vt:variant>
        <vt:i4>117970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573869</vt:lpwstr>
      </vt:variant>
      <vt:variant>
        <vt:i4>11797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573868</vt:lpwstr>
      </vt:variant>
      <vt:variant>
        <vt:i4>117970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573867</vt:lpwstr>
      </vt:variant>
      <vt:variant>
        <vt:i4>11797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573866</vt:lpwstr>
      </vt:variant>
      <vt:variant>
        <vt:i4>11797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573865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573864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573863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573862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573861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573860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57385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ED</dc:title>
  <dc:creator>liu xl</dc:creator>
  <cp:lastModifiedBy>jgl</cp:lastModifiedBy>
  <cp:revision>41</cp:revision>
  <cp:lastPrinted>2016-02-04T07:10:00Z</cp:lastPrinted>
  <dcterms:created xsi:type="dcterms:W3CDTF">2015-07-10T07:00:00Z</dcterms:created>
  <dcterms:modified xsi:type="dcterms:W3CDTF">2016-02-04T07:41:00Z</dcterms:modified>
</cp:coreProperties>
</file>